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865AA" w:rsidRDefault="003865AA" w:rsidP="003865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NAME </w:t>
      </w:r>
      <w:r>
        <w:rPr>
          <w:rFonts w:ascii="Times New Roman" w:hAnsi="Times New Roman" w:cs="Times New Roman"/>
          <w:sz w:val="24"/>
          <w:szCs w:val="24"/>
        </w:rPr>
        <w:tab/>
        <w:t xml:space="preserve">____________________________________  </w:t>
      </w:r>
      <w:r>
        <w:rPr>
          <w:rFonts w:ascii="Times New Roman" w:hAnsi="Times New Roman" w:cs="Times New Roman"/>
          <w:sz w:val="24"/>
          <w:szCs w:val="24"/>
        </w:rPr>
        <w:tab/>
        <w:t>INDEX NO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_______________</w:t>
      </w:r>
    </w:p>
    <w:p w:rsidR="003865AA" w:rsidRDefault="003865AA" w:rsidP="003865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CHOOL </w:t>
      </w:r>
      <w:r>
        <w:rPr>
          <w:rFonts w:ascii="Times New Roman" w:hAnsi="Times New Roman" w:cs="Times New Roman"/>
          <w:sz w:val="24"/>
          <w:szCs w:val="24"/>
        </w:rPr>
        <w:tab/>
        <w:t>____________________________________</w:t>
      </w:r>
      <w:r>
        <w:rPr>
          <w:rFonts w:ascii="Times New Roman" w:hAnsi="Times New Roman" w:cs="Times New Roman"/>
          <w:sz w:val="24"/>
          <w:szCs w:val="24"/>
        </w:rPr>
        <w:tab/>
        <w:t xml:space="preserve">SIGNATURE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_______________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DATE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_______________</w:t>
      </w:r>
    </w:p>
    <w:p w:rsidR="003865AA" w:rsidRDefault="003865AA" w:rsidP="00DF32AB">
      <w:pPr>
        <w:tabs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</w:tabs>
        <w:spacing w:after="0"/>
        <w:ind w:left="360" w:hanging="360"/>
        <w:rPr>
          <w:rFonts w:ascii="Times New Roman" w:hAnsi="Times New Roman" w:cs="Times New Roman"/>
          <w:b/>
          <w:bCs/>
          <w:sz w:val="24"/>
          <w:szCs w:val="24"/>
        </w:rPr>
      </w:pPr>
    </w:p>
    <w:p w:rsidR="00AA3BF3" w:rsidRPr="006D2793" w:rsidRDefault="00AA3BF3" w:rsidP="00DF32AB">
      <w:pPr>
        <w:tabs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</w:tabs>
        <w:spacing w:after="0"/>
        <w:ind w:left="360" w:hanging="360"/>
        <w:rPr>
          <w:rFonts w:ascii="Times New Roman" w:hAnsi="Times New Roman" w:cs="Times New Roman"/>
          <w:b/>
          <w:bCs/>
          <w:sz w:val="24"/>
          <w:szCs w:val="24"/>
        </w:rPr>
      </w:pPr>
      <w:r w:rsidRPr="006D2793">
        <w:rPr>
          <w:rFonts w:ascii="Times New Roman" w:hAnsi="Times New Roman" w:cs="Times New Roman"/>
          <w:b/>
          <w:bCs/>
          <w:sz w:val="24"/>
          <w:szCs w:val="24"/>
        </w:rPr>
        <w:t>233/3</w:t>
      </w:r>
    </w:p>
    <w:p w:rsidR="00AA3BF3" w:rsidRDefault="00AA3BF3" w:rsidP="00DF32AB">
      <w:pPr>
        <w:tabs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</w:tabs>
        <w:spacing w:after="0"/>
        <w:ind w:left="360" w:hanging="360"/>
        <w:rPr>
          <w:rFonts w:ascii="Times New Roman" w:hAnsi="Times New Roman" w:cs="Times New Roman"/>
          <w:b/>
          <w:bCs/>
          <w:sz w:val="24"/>
          <w:szCs w:val="24"/>
        </w:rPr>
      </w:pPr>
      <w:r w:rsidRPr="006D2793">
        <w:rPr>
          <w:rFonts w:ascii="Times New Roman" w:hAnsi="Times New Roman" w:cs="Times New Roman"/>
          <w:b/>
          <w:bCs/>
          <w:sz w:val="24"/>
          <w:szCs w:val="24"/>
        </w:rPr>
        <w:t>CHEMISTRY</w:t>
      </w:r>
    </w:p>
    <w:p w:rsidR="00AA3BF3" w:rsidRPr="006D2793" w:rsidRDefault="00AA3BF3" w:rsidP="00DF32AB">
      <w:pPr>
        <w:tabs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</w:tabs>
        <w:spacing w:after="0"/>
        <w:ind w:left="360" w:hanging="360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PRACTICALS</w:t>
      </w:r>
    </w:p>
    <w:p w:rsidR="00AA3BF3" w:rsidRPr="006D2793" w:rsidRDefault="00AA3BF3" w:rsidP="00DF32AB">
      <w:pPr>
        <w:tabs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</w:tabs>
        <w:spacing w:after="0"/>
        <w:ind w:left="360" w:hanging="360"/>
        <w:rPr>
          <w:rFonts w:ascii="Times New Roman" w:hAnsi="Times New Roman" w:cs="Times New Roman"/>
          <w:b/>
          <w:bCs/>
          <w:sz w:val="24"/>
          <w:szCs w:val="24"/>
        </w:rPr>
      </w:pPr>
      <w:r w:rsidRPr="006D2793">
        <w:rPr>
          <w:rFonts w:ascii="Times New Roman" w:hAnsi="Times New Roman" w:cs="Times New Roman"/>
          <w:b/>
          <w:bCs/>
          <w:sz w:val="24"/>
          <w:szCs w:val="24"/>
        </w:rPr>
        <w:t>PAPER 3</w:t>
      </w:r>
    </w:p>
    <w:p w:rsidR="003865AA" w:rsidRPr="003865AA" w:rsidRDefault="003865AA" w:rsidP="003865AA">
      <w:pPr>
        <w:tabs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</w:tabs>
        <w:spacing w:after="0"/>
        <w:ind w:left="360" w:hanging="360"/>
        <w:rPr>
          <w:rFonts w:ascii="Times New Roman" w:hAnsi="Times New Roman" w:cs="Times New Roman"/>
          <w:bCs/>
          <w:sz w:val="24"/>
          <w:szCs w:val="24"/>
        </w:rPr>
      </w:pPr>
      <w:r w:rsidRPr="003865AA">
        <w:rPr>
          <w:rFonts w:ascii="Times New Roman" w:hAnsi="Times New Roman" w:cs="Times New Roman"/>
          <w:bCs/>
          <w:sz w:val="24"/>
          <w:szCs w:val="24"/>
        </w:rPr>
        <w:t>JULY/AUGUST, 2015</w:t>
      </w:r>
    </w:p>
    <w:p w:rsidR="00AA3BF3" w:rsidRPr="006D2793" w:rsidRDefault="00AA3BF3" w:rsidP="00DF32AB">
      <w:pPr>
        <w:tabs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</w:tabs>
        <w:spacing w:after="0"/>
        <w:ind w:left="360" w:hanging="360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TIME: 2¼ </w:t>
      </w:r>
      <w:r w:rsidRPr="006D2793">
        <w:rPr>
          <w:rFonts w:ascii="Times New Roman" w:hAnsi="Times New Roman" w:cs="Times New Roman"/>
          <w:b/>
          <w:bCs/>
          <w:sz w:val="24"/>
          <w:szCs w:val="24"/>
        </w:rPr>
        <w:t>H</w:t>
      </w:r>
      <w:r>
        <w:rPr>
          <w:rFonts w:ascii="Times New Roman" w:hAnsi="Times New Roman" w:cs="Times New Roman"/>
          <w:b/>
          <w:bCs/>
          <w:sz w:val="24"/>
          <w:szCs w:val="24"/>
        </w:rPr>
        <w:t>OURS</w:t>
      </w:r>
    </w:p>
    <w:p w:rsidR="00AA3BF3" w:rsidRDefault="00AA3BF3" w:rsidP="00DF32AB">
      <w:pPr>
        <w:tabs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</w:tabs>
        <w:spacing w:line="360" w:lineRule="auto"/>
        <w:ind w:left="360" w:hanging="36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A3BF3" w:rsidRDefault="003865AA" w:rsidP="00DF32AB">
      <w:pPr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after="0" w:line="480" w:lineRule="auto"/>
        <w:jc w:val="center"/>
      </w:pPr>
      <w:r>
        <w:rPr>
          <w:rFonts w:ascii="Times New Roman" w:hAnsi="Times New Roman"/>
          <w:b/>
          <w:sz w:val="24"/>
          <w:szCs w:val="24"/>
        </w:rPr>
        <w:pict>
          <v:shapetype id="_x0000_t136" coordsize="21600,21600" o:spt="136" adj="10800" path="m@7,l@8,m@5,21600l@6,21600e">
            <v:formulas>
              <v:f eqn="sum #0 0 10800"/>
              <v:f eqn="prod #0 2 1"/>
              <v:f eqn="sum 21600 0 @1"/>
              <v:f eqn="sum 0 0 @2"/>
              <v:f eqn="sum 21600 0 @3"/>
              <v:f eqn="if @0 @3 0"/>
              <v:f eqn="if @0 21600 @1"/>
              <v:f eqn="if @0 0 @2"/>
              <v:f eqn="if @0 @4 21600"/>
              <v:f eqn="mid @5 @6"/>
              <v:f eqn="mid @8 @5"/>
              <v:f eqn="mid @7 @8"/>
              <v:f eqn="mid @6 @7"/>
              <v:f eqn="sum @6 0 @5"/>
            </v:formulas>
            <v:path textpathok="t" o:connecttype="custom" o:connectlocs="@9,0;@10,10800;@11,21600;@12,10800" o:connectangles="270,180,90,0"/>
            <v:textpath on="t" fitshape="t"/>
            <v:handles>
              <v:h position="#0,bottomRight" xrange="6629,14971"/>
            </v:handles>
            <o:lock v:ext="edit" text="t" shapetype="t"/>
          </v:shapetype>
          <v:shape id="_x0000_i1025" type="#_x0000_t136" alt="MUTOMO / IKUTHA DISTRICTS K.C.S.E PACESETTER - 2012&#10;" style="width:525.3pt;height:12.5pt;mso-position-horizontal-relative:char;mso-position-vertical-relative:line" fillcolor="black" stroked="f">
            <v:shadow color="#b2b2b2" opacity="52429f" offset="3pt"/>
            <v:textpath style="font-family:&quot;Century Gothic&quot;;font-size:24pt;font-weight:bold;v-text-kern:t" trim="t" fitpath="t" string="IKUTHA SUB-COUNTY FORM FOUR JOINT EXAMINATION, 2015&#10;"/>
          </v:shape>
        </w:pict>
      </w:r>
    </w:p>
    <w:p w:rsidR="00AA3BF3" w:rsidRDefault="008441CB" w:rsidP="00DF32AB">
      <w:pPr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after="0" w:line="360" w:lineRule="auto"/>
        <w:jc w:val="center"/>
        <w:rPr>
          <w:rFonts w:ascii="Leelawadee" w:hAnsi="Leelawadee"/>
          <w:b/>
          <w:i/>
          <w:sz w:val="32"/>
          <w:szCs w:val="32"/>
        </w:rPr>
      </w:pPr>
      <w:r>
        <w:rPr>
          <w:rFonts w:ascii="Times New Roman" w:hAnsi="Times New Roman"/>
          <w:b/>
          <w:sz w:val="24"/>
          <w:szCs w:val="24"/>
        </w:rPr>
        <w:pict>
          <v:shape id="_x0000_i1026" type="#_x0000_t136" alt="MUTOMO / IKUTHA DISTRICTS K.C.S.E PACESETTER - 2012&#10;" style="width:442pt;height:15.65pt;mso-position-horizontal-relative:char;mso-position-vertical-relative:line" fillcolor="black" stroked="f">
            <v:shadow color="#b2b2b2" opacity="52429f" offset="3pt"/>
            <v:textpath style="font-family:&quot;Sakkal Majalla&quot;;font-size:24pt;font-weight:bold;v-text-kern:t" trim="t" fitpath="t" string="Kenya Certificate of Secondary Education (K.C.S.E)"/>
          </v:shape>
        </w:pict>
      </w:r>
    </w:p>
    <w:p w:rsidR="003865AA" w:rsidRDefault="003865AA" w:rsidP="00DF32AB">
      <w:pPr>
        <w:tabs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</w:tabs>
        <w:spacing w:after="0" w:line="240" w:lineRule="auto"/>
        <w:ind w:left="360" w:hanging="360"/>
        <w:rPr>
          <w:rFonts w:ascii="Times New Roman" w:hAnsi="Times New Roman" w:cs="Times New Roman"/>
          <w:bCs/>
          <w:sz w:val="24"/>
          <w:szCs w:val="24"/>
        </w:rPr>
      </w:pPr>
    </w:p>
    <w:p w:rsidR="00AA3BF3" w:rsidRPr="003865AA" w:rsidRDefault="00AA3BF3" w:rsidP="00DF32AB">
      <w:pPr>
        <w:tabs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</w:tabs>
        <w:spacing w:after="0" w:line="240" w:lineRule="auto"/>
        <w:ind w:left="360" w:hanging="360"/>
        <w:rPr>
          <w:rFonts w:ascii="Times New Roman" w:hAnsi="Times New Roman" w:cs="Times New Roman"/>
          <w:bCs/>
          <w:sz w:val="24"/>
          <w:szCs w:val="24"/>
        </w:rPr>
      </w:pPr>
      <w:r w:rsidRPr="003865AA">
        <w:rPr>
          <w:rFonts w:ascii="Times New Roman" w:hAnsi="Times New Roman" w:cs="Times New Roman"/>
          <w:bCs/>
          <w:sz w:val="24"/>
          <w:szCs w:val="24"/>
        </w:rPr>
        <w:t>233/3</w:t>
      </w:r>
    </w:p>
    <w:p w:rsidR="00AA3BF3" w:rsidRPr="003865AA" w:rsidRDefault="00AA3BF3" w:rsidP="00DF32AB">
      <w:pPr>
        <w:tabs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</w:tabs>
        <w:spacing w:after="0" w:line="240" w:lineRule="auto"/>
        <w:ind w:left="360" w:hanging="360"/>
        <w:rPr>
          <w:rFonts w:ascii="Times New Roman" w:hAnsi="Times New Roman" w:cs="Times New Roman"/>
          <w:bCs/>
          <w:sz w:val="24"/>
          <w:szCs w:val="24"/>
        </w:rPr>
      </w:pPr>
      <w:r w:rsidRPr="003865AA">
        <w:rPr>
          <w:rFonts w:ascii="Times New Roman" w:hAnsi="Times New Roman" w:cs="Times New Roman"/>
          <w:bCs/>
          <w:sz w:val="24"/>
          <w:szCs w:val="24"/>
        </w:rPr>
        <w:t>CHEMISTRY</w:t>
      </w:r>
    </w:p>
    <w:p w:rsidR="00AA3BF3" w:rsidRPr="003865AA" w:rsidRDefault="00AA3BF3" w:rsidP="00DF32AB">
      <w:pPr>
        <w:tabs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</w:tabs>
        <w:spacing w:after="0" w:line="240" w:lineRule="auto"/>
        <w:ind w:left="360" w:hanging="360"/>
        <w:rPr>
          <w:rFonts w:ascii="Times New Roman" w:hAnsi="Times New Roman" w:cs="Times New Roman"/>
          <w:bCs/>
          <w:sz w:val="24"/>
          <w:szCs w:val="24"/>
        </w:rPr>
      </w:pPr>
      <w:r w:rsidRPr="003865AA">
        <w:rPr>
          <w:rFonts w:ascii="Times New Roman" w:hAnsi="Times New Roman" w:cs="Times New Roman"/>
          <w:bCs/>
          <w:sz w:val="24"/>
          <w:szCs w:val="24"/>
        </w:rPr>
        <w:t>PRACTICALS</w:t>
      </w:r>
    </w:p>
    <w:p w:rsidR="00AA3BF3" w:rsidRPr="003865AA" w:rsidRDefault="00AA3BF3" w:rsidP="00DF32AB">
      <w:pPr>
        <w:tabs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</w:tabs>
        <w:spacing w:after="0" w:line="240" w:lineRule="auto"/>
        <w:ind w:left="360" w:hanging="360"/>
        <w:rPr>
          <w:rFonts w:ascii="Times New Roman" w:hAnsi="Times New Roman" w:cs="Times New Roman"/>
          <w:bCs/>
          <w:sz w:val="24"/>
          <w:szCs w:val="24"/>
        </w:rPr>
      </w:pPr>
      <w:r w:rsidRPr="003865AA">
        <w:rPr>
          <w:rFonts w:ascii="Times New Roman" w:hAnsi="Times New Roman" w:cs="Times New Roman"/>
          <w:bCs/>
          <w:sz w:val="24"/>
          <w:szCs w:val="24"/>
        </w:rPr>
        <w:t>PAPER 3</w:t>
      </w:r>
    </w:p>
    <w:p w:rsidR="00AA3BF3" w:rsidRPr="003865AA" w:rsidRDefault="00AA3BF3" w:rsidP="00DF32AB">
      <w:pPr>
        <w:tabs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</w:tabs>
        <w:spacing w:after="0" w:line="240" w:lineRule="auto"/>
        <w:ind w:left="360" w:hanging="360"/>
        <w:rPr>
          <w:rFonts w:ascii="Times New Roman" w:hAnsi="Times New Roman" w:cs="Times New Roman"/>
          <w:bCs/>
          <w:sz w:val="24"/>
          <w:szCs w:val="24"/>
        </w:rPr>
      </w:pPr>
      <w:r w:rsidRPr="003865AA">
        <w:rPr>
          <w:rFonts w:ascii="Times New Roman" w:hAnsi="Times New Roman" w:cs="Times New Roman"/>
          <w:bCs/>
          <w:sz w:val="24"/>
          <w:szCs w:val="24"/>
        </w:rPr>
        <w:t>TIME: 2¼ HOURS</w:t>
      </w:r>
    </w:p>
    <w:p w:rsidR="00AA3BF3" w:rsidRDefault="00AA3BF3" w:rsidP="00DF32AB">
      <w:pPr>
        <w:tabs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</w:tabs>
        <w:spacing w:after="0" w:line="240" w:lineRule="auto"/>
        <w:ind w:left="360" w:hanging="360"/>
        <w:rPr>
          <w:rFonts w:ascii="Times New Roman" w:hAnsi="Times New Roman" w:cs="Times New Roman"/>
          <w:b/>
          <w:bCs/>
          <w:sz w:val="24"/>
          <w:szCs w:val="24"/>
        </w:rPr>
      </w:pPr>
    </w:p>
    <w:p w:rsidR="00AA3BF3" w:rsidRPr="006D2793" w:rsidRDefault="00AA3BF3" w:rsidP="00DF32AB">
      <w:pPr>
        <w:tabs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</w:tabs>
        <w:spacing w:after="0" w:line="240" w:lineRule="auto"/>
        <w:ind w:left="360" w:hanging="360"/>
        <w:rPr>
          <w:rFonts w:ascii="Times New Roman" w:hAnsi="Times New Roman" w:cs="Times New Roman"/>
          <w:b/>
          <w:bCs/>
          <w:sz w:val="24"/>
          <w:szCs w:val="24"/>
        </w:rPr>
      </w:pPr>
    </w:p>
    <w:p w:rsidR="00AA3BF3" w:rsidRPr="006D2793" w:rsidRDefault="002F129C" w:rsidP="003865AA">
      <w:pPr>
        <w:tabs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</w:tabs>
        <w:spacing w:after="0"/>
        <w:ind w:left="360" w:hanging="360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bCs/>
          <w:sz w:val="24"/>
          <w:szCs w:val="24"/>
          <w:u w:val="single"/>
        </w:rPr>
        <w:t>INSTRUCTIONS TO CANDIDATES</w:t>
      </w:r>
    </w:p>
    <w:p w:rsidR="003865AA" w:rsidRDefault="003865AA" w:rsidP="003865AA">
      <w:pPr>
        <w:numPr>
          <w:ilvl w:val="0"/>
          <w:numId w:val="3"/>
        </w:numPr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rite your name, school and index number in the spaces provided above.</w:t>
      </w:r>
    </w:p>
    <w:p w:rsidR="003865AA" w:rsidRDefault="003865AA" w:rsidP="003865AA">
      <w:pPr>
        <w:numPr>
          <w:ilvl w:val="0"/>
          <w:numId w:val="3"/>
        </w:numPr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ign and write the date of the examination in the spaces provided above.</w:t>
      </w:r>
    </w:p>
    <w:p w:rsidR="00AA3BF3" w:rsidRPr="003A6E8E" w:rsidRDefault="00AA3BF3" w:rsidP="003865AA">
      <w:pPr>
        <w:pStyle w:val="ListParagraph"/>
        <w:numPr>
          <w:ilvl w:val="0"/>
          <w:numId w:val="3"/>
        </w:numPr>
        <w:tabs>
          <w:tab w:val="left" w:pos="426"/>
          <w:tab w:val="left" w:pos="540"/>
          <w:tab w:val="left" w:pos="900"/>
          <w:tab w:val="left" w:pos="1080"/>
          <w:tab w:val="left" w:pos="1260"/>
          <w:tab w:val="left" w:pos="1440"/>
          <w:tab w:val="left" w:pos="1620"/>
        </w:tabs>
        <w:spacing w:after="0"/>
        <w:ind w:left="426" w:hanging="426"/>
        <w:contextualSpacing w:val="0"/>
        <w:rPr>
          <w:rFonts w:ascii="Times New Roman" w:hAnsi="Times New Roman" w:cs="Times New Roman"/>
          <w:iCs/>
          <w:sz w:val="24"/>
          <w:szCs w:val="24"/>
        </w:rPr>
      </w:pPr>
      <w:r w:rsidRPr="003A6E8E">
        <w:rPr>
          <w:rFonts w:ascii="Times New Roman" w:hAnsi="Times New Roman" w:cs="Times New Roman"/>
          <w:iCs/>
          <w:sz w:val="24"/>
          <w:szCs w:val="24"/>
        </w:rPr>
        <w:t xml:space="preserve">Read the questions carefully </w:t>
      </w:r>
    </w:p>
    <w:p w:rsidR="00AA3BF3" w:rsidRPr="003A6E8E" w:rsidRDefault="00AA3BF3" w:rsidP="003865AA">
      <w:pPr>
        <w:pStyle w:val="ListParagraph"/>
        <w:numPr>
          <w:ilvl w:val="0"/>
          <w:numId w:val="3"/>
        </w:numPr>
        <w:tabs>
          <w:tab w:val="left" w:pos="426"/>
          <w:tab w:val="left" w:pos="540"/>
          <w:tab w:val="left" w:pos="900"/>
          <w:tab w:val="left" w:pos="1080"/>
          <w:tab w:val="left" w:pos="1260"/>
          <w:tab w:val="left" w:pos="1440"/>
          <w:tab w:val="left" w:pos="1620"/>
        </w:tabs>
        <w:spacing w:after="0"/>
        <w:ind w:left="426" w:hanging="426"/>
        <w:contextualSpacing w:val="0"/>
        <w:rPr>
          <w:rFonts w:ascii="Times New Roman" w:hAnsi="Times New Roman" w:cs="Times New Roman"/>
          <w:iCs/>
          <w:sz w:val="24"/>
          <w:szCs w:val="24"/>
        </w:rPr>
      </w:pPr>
      <w:r w:rsidRPr="003A6E8E">
        <w:rPr>
          <w:rFonts w:ascii="Times New Roman" w:hAnsi="Times New Roman" w:cs="Times New Roman"/>
          <w:iCs/>
          <w:sz w:val="24"/>
          <w:szCs w:val="24"/>
        </w:rPr>
        <w:t xml:space="preserve">Follow the instruction for each procedure carefully </w:t>
      </w:r>
    </w:p>
    <w:p w:rsidR="00AA3BF3" w:rsidRPr="003A6E8E" w:rsidRDefault="00AA3BF3" w:rsidP="003865AA">
      <w:pPr>
        <w:pStyle w:val="ListParagraph"/>
        <w:numPr>
          <w:ilvl w:val="0"/>
          <w:numId w:val="3"/>
        </w:numPr>
        <w:tabs>
          <w:tab w:val="left" w:pos="426"/>
          <w:tab w:val="left" w:pos="540"/>
          <w:tab w:val="left" w:pos="900"/>
          <w:tab w:val="left" w:pos="1080"/>
          <w:tab w:val="left" w:pos="1260"/>
          <w:tab w:val="left" w:pos="1440"/>
          <w:tab w:val="left" w:pos="1620"/>
        </w:tabs>
        <w:spacing w:after="0"/>
        <w:ind w:left="426" w:hanging="426"/>
        <w:contextualSpacing w:val="0"/>
        <w:rPr>
          <w:rFonts w:ascii="Times New Roman" w:hAnsi="Times New Roman" w:cs="Times New Roman"/>
          <w:iCs/>
          <w:sz w:val="24"/>
          <w:szCs w:val="24"/>
        </w:rPr>
      </w:pPr>
      <w:r w:rsidRPr="003A6E8E">
        <w:rPr>
          <w:rFonts w:ascii="Times New Roman" w:hAnsi="Times New Roman" w:cs="Times New Roman"/>
          <w:iCs/>
          <w:sz w:val="24"/>
          <w:szCs w:val="24"/>
        </w:rPr>
        <w:t xml:space="preserve">You are not allowed to start working with the apparatus for the first 15 minutes of 2 ¼ </w:t>
      </w:r>
      <w:proofErr w:type="spellStart"/>
      <w:r w:rsidRPr="003A6E8E">
        <w:rPr>
          <w:rFonts w:ascii="Times New Roman" w:hAnsi="Times New Roman" w:cs="Times New Roman"/>
          <w:iCs/>
          <w:sz w:val="24"/>
          <w:szCs w:val="24"/>
        </w:rPr>
        <w:t>hrs</w:t>
      </w:r>
      <w:proofErr w:type="spellEnd"/>
      <w:r w:rsidRPr="003A6E8E">
        <w:rPr>
          <w:rFonts w:ascii="Times New Roman" w:hAnsi="Times New Roman" w:cs="Times New Roman"/>
          <w:iCs/>
          <w:sz w:val="24"/>
          <w:szCs w:val="24"/>
        </w:rPr>
        <w:t xml:space="preserve"> allowed for this paper. This time will enable you read the question paper and make sure you have all chemicals and apparatus that you may need.</w:t>
      </w:r>
    </w:p>
    <w:p w:rsidR="00AA3BF3" w:rsidRPr="003A6E8E" w:rsidRDefault="00AA3BF3" w:rsidP="003865AA">
      <w:pPr>
        <w:pStyle w:val="ListParagraph"/>
        <w:numPr>
          <w:ilvl w:val="0"/>
          <w:numId w:val="3"/>
        </w:numPr>
        <w:tabs>
          <w:tab w:val="left" w:pos="426"/>
          <w:tab w:val="left" w:pos="540"/>
          <w:tab w:val="left" w:pos="900"/>
          <w:tab w:val="left" w:pos="1080"/>
          <w:tab w:val="left" w:pos="1260"/>
          <w:tab w:val="left" w:pos="1440"/>
          <w:tab w:val="left" w:pos="1620"/>
        </w:tabs>
        <w:spacing w:after="0"/>
        <w:ind w:left="426" w:hanging="426"/>
        <w:contextualSpacing w:val="0"/>
        <w:rPr>
          <w:rFonts w:ascii="Times New Roman" w:hAnsi="Times New Roman" w:cs="Times New Roman"/>
          <w:iCs/>
          <w:sz w:val="24"/>
          <w:szCs w:val="24"/>
        </w:rPr>
      </w:pPr>
      <w:r w:rsidRPr="003A6E8E">
        <w:rPr>
          <w:rFonts w:ascii="Times New Roman" w:hAnsi="Times New Roman" w:cs="Times New Roman"/>
          <w:iCs/>
          <w:sz w:val="24"/>
          <w:szCs w:val="24"/>
        </w:rPr>
        <w:t>All working must be clearly shown.</w:t>
      </w:r>
    </w:p>
    <w:p w:rsidR="00AA3BF3" w:rsidRPr="003A6E8E" w:rsidRDefault="00AA3BF3" w:rsidP="003865AA">
      <w:pPr>
        <w:pStyle w:val="ListParagraph"/>
        <w:numPr>
          <w:ilvl w:val="0"/>
          <w:numId w:val="3"/>
        </w:numPr>
        <w:tabs>
          <w:tab w:val="left" w:pos="426"/>
          <w:tab w:val="left" w:pos="540"/>
          <w:tab w:val="left" w:pos="900"/>
          <w:tab w:val="left" w:pos="1080"/>
          <w:tab w:val="left" w:pos="1260"/>
          <w:tab w:val="left" w:pos="1440"/>
          <w:tab w:val="left" w:pos="1620"/>
        </w:tabs>
        <w:spacing w:after="0"/>
        <w:ind w:left="426" w:hanging="426"/>
        <w:contextualSpacing w:val="0"/>
        <w:rPr>
          <w:rFonts w:ascii="Times New Roman" w:hAnsi="Times New Roman" w:cs="Times New Roman"/>
          <w:iCs/>
          <w:sz w:val="24"/>
          <w:szCs w:val="24"/>
        </w:rPr>
      </w:pPr>
      <w:r w:rsidRPr="003A6E8E">
        <w:rPr>
          <w:rFonts w:ascii="Times New Roman" w:hAnsi="Times New Roman" w:cs="Times New Roman"/>
          <w:iCs/>
          <w:sz w:val="24"/>
          <w:szCs w:val="24"/>
        </w:rPr>
        <w:t>Mathematical tables and electronic calculators may be used.</w:t>
      </w:r>
    </w:p>
    <w:p w:rsidR="00AA3BF3" w:rsidRDefault="00AA3BF3" w:rsidP="00DF32AB">
      <w:pPr>
        <w:tabs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</w:tabs>
        <w:spacing w:after="0" w:line="240" w:lineRule="auto"/>
        <w:ind w:left="360" w:hanging="360"/>
        <w:rPr>
          <w:rFonts w:ascii="Times New Roman" w:hAnsi="Times New Roman" w:cs="Times New Roman"/>
          <w:b/>
          <w:bCs/>
          <w:sz w:val="24"/>
          <w:szCs w:val="24"/>
        </w:rPr>
      </w:pPr>
    </w:p>
    <w:p w:rsidR="00AA3BF3" w:rsidRPr="003865AA" w:rsidRDefault="00AA3BF3" w:rsidP="00DF32AB">
      <w:pPr>
        <w:tabs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</w:tabs>
        <w:spacing w:after="0"/>
        <w:ind w:left="360" w:hanging="360"/>
        <w:jc w:val="center"/>
        <w:rPr>
          <w:rFonts w:ascii="Times New Roman" w:hAnsi="Times New Roman" w:cs="Times New Roman"/>
          <w:bCs/>
          <w:sz w:val="24"/>
          <w:szCs w:val="24"/>
          <w:u w:val="single"/>
        </w:rPr>
      </w:pPr>
      <w:r w:rsidRPr="003865AA">
        <w:rPr>
          <w:rFonts w:ascii="Times New Roman" w:hAnsi="Times New Roman" w:cs="Times New Roman"/>
          <w:bCs/>
          <w:sz w:val="24"/>
          <w:szCs w:val="24"/>
          <w:u w:val="single"/>
        </w:rPr>
        <w:t>FOR EXAMINERS’ USE ONLY:</w:t>
      </w:r>
    </w:p>
    <w:tbl>
      <w:tblPr>
        <w:tblW w:w="0" w:type="auto"/>
        <w:jc w:val="center"/>
        <w:tblInd w:w="-2564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1E0" w:firstRow="1" w:lastRow="1" w:firstColumn="1" w:lastColumn="1" w:noHBand="0" w:noVBand="0"/>
      </w:tblPr>
      <w:tblGrid>
        <w:gridCol w:w="2689"/>
        <w:gridCol w:w="2689"/>
        <w:gridCol w:w="2690"/>
      </w:tblGrid>
      <w:tr w:rsidR="00AA3BF3" w:rsidRPr="003865AA" w:rsidTr="00CA6868">
        <w:trPr>
          <w:jc w:val="center"/>
        </w:trPr>
        <w:tc>
          <w:tcPr>
            <w:tcW w:w="2689" w:type="dxa"/>
          </w:tcPr>
          <w:p w:rsidR="00AA3BF3" w:rsidRPr="003865AA" w:rsidRDefault="00AA3BF3" w:rsidP="00DF32AB">
            <w:pPr>
              <w:tabs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spacing w:after="0"/>
              <w:ind w:left="360" w:hanging="3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865AA">
              <w:rPr>
                <w:rFonts w:ascii="Times New Roman" w:hAnsi="Times New Roman" w:cs="Times New Roman"/>
                <w:sz w:val="24"/>
                <w:szCs w:val="24"/>
              </w:rPr>
              <w:t>QUESTION</w:t>
            </w:r>
          </w:p>
        </w:tc>
        <w:tc>
          <w:tcPr>
            <w:tcW w:w="2689" w:type="dxa"/>
          </w:tcPr>
          <w:p w:rsidR="00AA3BF3" w:rsidRPr="003865AA" w:rsidRDefault="00AA3BF3" w:rsidP="00DF32AB">
            <w:pPr>
              <w:tabs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spacing w:after="0"/>
              <w:ind w:left="360" w:hanging="3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865AA">
              <w:rPr>
                <w:rFonts w:ascii="Times New Roman" w:hAnsi="Times New Roman" w:cs="Times New Roman"/>
                <w:sz w:val="24"/>
                <w:szCs w:val="24"/>
              </w:rPr>
              <w:t>MAXIMUM SCORE</w:t>
            </w:r>
          </w:p>
        </w:tc>
        <w:tc>
          <w:tcPr>
            <w:tcW w:w="2690" w:type="dxa"/>
          </w:tcPr>
          <w:p w:rsidR="00AA3BF3" w:rsidRPr="003865AA" w:rsidRDefault="00AA3BF3" w:rsidP="00DF32AB">
            <w:pPr>
              <w:tabs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spacing w:after="0"/>
              <w:ind w:left="360" w:hanging="360"/>
              <w:rPr>
                <w:rFonts w:ascii="Times New Roman" w:hAnsi="Times New Roman" w:cs="Times New Roman"/>
                <w:sz w:val="24"/>
                <w:szCs w:val="24"/>
              </w:rPr>
            </w:pPr>
            <w:r w:rsidRPr="003865AA">
              <w:rPr>
                <w:rFonts w:ascii="Times New Roman" w:hAnsi="Times New Roman" w:cs="Times New Roman"/>
                <w:sz w:val="24"/>
                <w:szCs w:val="24"/>
              </w:rPr>
              <w:t>CANDIDATES SCORE</w:t>
            </w:r>
          </w:p>
        </w:tc>
      </w:tr>
      <w:tr w:rsidR="00AA3BF3" w:rsidRPr="003865AA" w:rsidTr="00CA6868">
        <w:trPr>
          <w:trHeight w:val="50"/>
          <w:jc w:val="center"/>
        </w:trPr>
        <w:tc>
          <w:tcPr>
            <w:tcW w:w="2689" w:type="dxa"/>
            <w:vAlign w:val="center"/>
          </w:tcPr>
          <w:p w:rsidR="00AA3BF3" w:rsidRPr="003865AA" w:rsidRDefault="00AA3BF3" w:rsidP="00DF32AB">
            <w:pPr>
              <w:tabs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spacing w:after="0" w:line="240" w:lineRule="auto"/>
              <w:ind w:left="360" w:hanging="3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865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689" w:type="dxa"/>
            <w:vAlign w:val="center"/>
          </w:tcPr>
          <w:p w:rsidR="00AA3BF3" w:rsidRPr="003865AA" w:rsidRDefault="00AA3BF3" w:rsidP="00350B36">
            <w:pPr>
              <w:tabs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spacing w:after="0" w:line="240" w:lineRule="auto"/>
              <w:ind w:left="360" w:hanging="3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865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="00350B36" w:rsidRPr="003865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690" w:type="dxa"/>
          </w:tcPr>
          <w:p w:rsidR="00AA3BF3" w:rsidRPr="003865AA" w:rsidRDefault="00AA3BF3" w:rsidP="00DF32AB">
            <w:pPr>
              <w:tabs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spacing w:after="0" w:line="480" w:lineRule="auto"/>
              <w:ind w:left="360" w:hanging="36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A3BF3" w:rsidRPr="003865AA" w:rsidTr="00CA6868">
        <w:trPr>
          <w:jc w:val="center"/>
        </w:trPr>
        <w:tc>
          <w:tcPr>
            <w:tcW w:w="2689" w:type="dxa"/>
            <w:vAlign w:val="center"/>
          </w:tcPr>
          <w:p w:rsidR="00AA3BF3" w:rsidRPr="003865AA" w:rsidRDefault="00AA3BF3" w:rsidP="00DF32AB">
            <w:pPr>
              <w:tabs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spacing w:after="0" w:line="240" w:lineRule="auto"/>
              <w:ind w:left="360" w:hanging="3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865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689" w:type="dxa"/>
            <w:vAlign w:val="center"/>
          </w:tcPr>
          <w:p w:rsidR="00AA3BF3" w:rsidRPr="003865AA" w:rsidRDefault="00AA3BF3" w:rsidP="00350B36">
            <w:pPr>
              <w:tabs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spacing w:after="0" w:line="240" w:lineRule="auto"/>
              <w:ind w:left="360" w:hanging="3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865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350B36" w:rsidRPr="003865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690" w:type="dxa"/>
          </w:tcPr>
          <w:p w:rsidR="00AA3BF3" w:rsidRPr="003865AA" w:rsidRDefault="00AA3BF3" w:rsidP="00DF32AB">
            <w:pPr>
              <w:tabs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spacing w:after="0" w:line="480" w:lineRule="auto"/>
              <w:ind w:left="360" w:hanging="36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A3BF3" w:rsidRPr="003865AA" w:rsidTr="00CA6868">
        <w:trPr>
          <w:jc w:val="center"/>
        </w:trPr>
        <w:tc>
          <w:tcPr>
            <w:tcW w:w="2689" w:type="dxa"/>
            <w:vAlign w:val="center"/>
          </w:tcPr>
          <w:p w:rsidR="00AA3BF3" w:rsidRPr="003865AA" w:rsidRDefault="00AA3BF3" w:rsidP="00DF32AB">
            <w:pPr>
              <w:tabs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spacing w:after="0" w:line="240" w:lineRule="auto"/>
              <w:ind w:left="360" w:hanging="3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865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689" w:type="dxa"/>
            <w:vAlign w:val="center"/>
          </w:tcPr>
          <w:p w:rsidR="00AA3BF3" w:rsidRPr="003865AA" w:rsidRDefault="00AA3BF3" w:rsidP="00DF32AB">
            <w:pPr>
              <w:tabs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spacing w:after="0" w:line="240" w:lineRule="auto"/>
              <w:ind w:left="360" w:hanging="3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865AA">
              <w:rPr>
                <w:rFonts w:ascii="Times New Roman" w:hAnsi="Times New Roman" w:cs="Times New Roman"/>
                <w:sz w:val="24"/>
                <w:szCs w:val="24"/>
              </w:rPr>
              <w:t>07</w:t>
            </w:r>
          </w:p>
        </w:tc>
        <w:tc>
          <w:tcPr>
            <w:tcW w:w="2690" w:type="dxa"/>
          </w:tcPr>
          <w:p w:rsidR="00AA3BF3" w:rsidRPr="003865AA" w:rsidRDefault="00AA3BF3" w:rsidP="00DF32AB">
            <w:pPr>
              <w:tabs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spacing w:after="0" w:line="480" w:lineRule="auto"/>
              <w:ind w:left="360" w:hanging="36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A3BF3" w:rsidRPr="003865AA" w:rsidTr="00CA6868">
        <w:trPr>
          <w:jc w:val="center"/>
        </w:trPr>
        <w:tc>
          <w:tcPr>
            <w:tcW w:w="2689" w:type="dxa"/>
            <w:vAlign w:val="center"/>
          </w:tcPr>
          <w:p w:rsidR="00AA3BF3" w:rsidRPr="003865AA" w:rsidRDefault="00AA3BF3" w:rsidP="00DF32AB">
            <w:pPr>
              <w:tabs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spacing w:after="0" w:line="240" w:lineRule="auto"/>
              <w:ind w:left="360" w:hanging="3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865AA">
              <w:rPr>
                <w:rFonts w:ascii="Times New Roman" w:hAnsi="Times New Roman" w:cs="Times New Roman"/>
                <w:sz w:val="24"/>
                <w:szCs w:val="24"/>
              </w:rPr>
              <w:t>TOTAL SCORES</w:t>
            </w:r>
          </w:p>
        </w:tc>
        <w:tc>
          <w:tcPr>
            <w:tcW w:w="2689" w:type="dxa"/>
            <w:vAlign w:val="center"/>
          </w:tcPr>
          <w:p w:rsidR="00AA3BF3" w:rsidRPr="003865AA" w:rsidRDefault="00AA3BF3" w:rsidP="00DF32AB">
            <w:pPr>
              <w:tabs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spacing w:after="0" w:line="240" w:lineRule="auto"/>
              <w:ind w:left="360" w:hanging="3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865AA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2690" w:type="dxa"/>
          </w:tcPr>
          <w:p w:rsidR="00AA3BF3" w:rsidRPr="003865AA" w:rsidRDefault="00AA3BF3" w:rsidP="00DF32AB">
            <w:pPr>
              <w:tabs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spacing w:after="0" w:line="480" w:lineRule="auto"/>
              <w:ind w:left="360" w:hanging="36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AA3BF3" w:rsidRPr="003865AA" w:rsidRDefault="00AA3BF3" w:rsidP="00DF32AB">
      <w:pPr>
        <w:tabs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</w:tabs>
        <w:spacing w:after="0" w:line="240" w:lineRule="auto"/>
        <w:ind w:left="360" w:hanging="360"/>
        <w:jc w:val="center"/>
        <w:rPr>
          <w:rFonts w:ascii="Times New Roman" w:hAnsi="Times New Roman" w:cs="Times New Roman"/>
          <w:sz w:val="24"/>
          <w:szCs w:val="24"/>
        </w:rPr>
      </w:pPr>
    </w:p>
    <w:p w:rsidR="00AA3BF3" w:rsidRPr="003865AA" w:rsidRDefault="00AA3BF3" w:rsidP="00DF32AB">
      <w:pPr>
        <w:tabs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</w:tabs>
        <w:spacing w:after="0" w:line="240" w:lineRule="auto"/>
        <w:ind w:left="360" w:hanging="360"/>
        <w:jc w:val="center"/>
        <w:rPr>
          <w:rFonts w:ascii="Times New Roman" w:hAnsi="Times New Roman" w:cs="Times New Roman"/>
          <w:i/>
          <w:iCs/>
          <w:sz w:val="24"/>
          <w:szCs w:val="24"/>
        </w:rPr>
      </w:pPr>
      <w:r w:rsidRPr="003865AA">
        <w:rPr>
          <w:rFonts w:ascii="Times New Roman" w:hAnsi="Times New Roman" w:cs="Times New Roman"/>
          <w:i/>
          <w:iCs/>
          <w:sz w:val="24"/>
          <w:szCs w:val="24"/>
        </w:rPr>
        <w:t xml:space="preserve">This paper consists of 8 printed pages. </w:t>
      </w:r>
    </w:p>
    <w:p w:rsidR="00AA3BF3" w:rsidRPr="003865AA" w:rsidRDefault="00AA3BF3" w:rsidP="00DF32AB">
      <w:pPr>
        <w:tabs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</w:tabs>
        <w:spacing w:after="0" w:line="240" w:lineRule="auto"/>
        <w:ind w:left="360" w:hanging="360"/>
        <w:jc w:val="center"/>
        <w:rPr>
          <w:rFonts w:ascii="Times New Roman" w:hAnsi="Times New Roman" w:cs="Times New Roman"/>
          <w:i/>
          <w:iCs/>
          <w:sz w:val="24"/>
          <w:szCs w:val="24"/>
        </w:rPr>
      </w:pPr>
      <w:r w:rsidRPr="003865AA">
        <w:rPr>
          <w:rFonts w:ascii="Times New Roman" w:hAnsi="Times New Roman" w:cs="Times New Roman"/>
          <w:i/>
          <w:iCs/>
          <w:sz w:val="24"/>
          <w:szCs w:val="24"/>
        </w:rPr>
        <w:t>Candidates should check carefully to ascertain that all the pages are printed as indicated and no questions are missing.</w:t>
      </w:r>
    </w:p>
    <w:p w:rsidR="002F129C" w:rsidRDefault="002F129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3143D7" w:rsidRPr="00350B36" w:rsidRDefault="003865AA" w:rsidP="00350B36">
      <w:pPr>
        <w:pStyle w:val="ListParagraph"/>
        <w:numPr>
          <w:ilvl w:val="0"/>
          <w:numId w:val="1"/>
        </w:numPr>
        <w:tabs>
          <w:tab w:val="left" w:pos="900"/>
          <w:tab w:val="left" w:pos="1260"/>
          <w:tab w:val="left" w:pos="1620"/>
        </w:tabs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  <w:lang w:val="en-GB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You are provided with:</w:t>
      </w:r>
    </w:p>
    <w:p w:rsidR="00184043" w:rsidRPr="00350B36" w:rsidRDefault="00184043" w:rsidP="003865AA">
      <w:pPr>
        <w:pStyle w:val="ListParagraph"/>
        <w:tabs>
          <w:tab w:val="left" w:pos="709"/>
          <w:tab w:val="left" w:pos="900"/>
          <w:tab w:val="left" w:pos="1260"/>
          <w:tab w:val="left" w:pos="1620"/>
        </w:tabs>
        <w:spacing w:after="0" w:line="360" w:lineRule="auto"/>
        <w:ind w:left="709" w:hanging="283"/>
        <w:rPr>
          <w:rFonts w:ascii="Times New Roman" w:hAnsi="Times New Roman" w:cs="Times New Roman"/>
          <w:sz w:val="24"/>
          <w:szCs w:val="24"/>
        </w:rPr>
      </w:pPr>
      <w:r w:rsidRPr="00350B36">
        <w:rPr>
          <w:rFonts w:ascii="Times New Roman" w:hAnsi="Times New Roman" w:cs="Times New Roman"/>
          <w:sz w:val="24"/>
          <w:szCs w:val="24"/>
        </w:rPr>
        <w:t>-</w:t>
      </w:r>
      <w:r w:rsidRPr="00350B36">
        <w:rPr>
          <w:rFonts w:ascii="Times New Roman" w:hAnsi="Times New Roman" w:cs="Times New Roman"/>
          <w:sz w:val="24"/>
          <w:szCs w:val="24"/>
        </w:rPr>
        <w:tab/>
        <w:t>Solid V</w:t>
      </w:r>
    </w:p>
    <w:p w:rsidR="00184043" w:rsidRPr="00350B36" w:rsidRDefault="00184043" w:rsidP="003865AA">
      <w:pPr>
        <w:pStyle w:val="ListParagraph"/>
        <w:tabs>
          <w:tab w:val="left" w:pos="709"/>
          <w:tab w:val="left" w:pos="900"/>
          <w:tab w:val="left" w:pos="1260"/>
          <w:tab w:val="left" w:pos="1620"/>
        </w:tabs>
        <w:spacing w:after="0" w:line="360" w:lineRule="auto"/>
        <w:ind w:left="709" w:hanging="283"/>
        <w:rPr>
          <w:rFonts w:ascii="Times New Roman" w:hAnsi="Times New Roman" w:cs="Times New Roman"/>
          <w:sz w:val="24"/>
          <w:szCs w:val="24"/>
        </w:rPr>
      </w:pPr>
      <w:r w:rsidRPr="00350B36">
        <w:rPr>
          <w:rFonts w:ascii="Times New Roman" w:hAnsi="Times New Roman" w:cs="Times New Roman"/>
          <w:sz w:val="24"/>
          <w:szCs w:val="24"/>
        </w:rPr>
        <w:t>-</w:t>
      </w:r>
      <w:r w:rsidRPr="00350B36">
        <w:rPr>
          <w:rFonts w:ascii="Times New Roman" w:hAnsi="Times New Roman" w:cs="Times New Roman"/>
          <w:sz w:val="24"/>
          <w:szCs w:val="24"/>
        </w:rPr>
        <w:tab/>
        <w:t>2.0M hydrochloric acid, solution B</w:t>
      </w:r>
    </w:p>
    <w:p w:rsidR="00184043" w:rsidRDefault="00184043" w:rsidP="003865AA">
      <w:pPr>
        <w:pStyle w:val="ListParagraph"/>
        <w:tabs>
          <w:tab w:val="left" w:pos="709"/>
          <w:tab w:val="left" w:pos="900"/>
          <w:tab w:val="left" w:pos="1260"/>
          <w:tab w:val="left" w:pos="1620"/>
        </w:tabs>
        <w:spacing w:after="0" w:line="360" w:lineRule="auto"/>
        <w:ind w:left="709" w:hanging="283"/>
        <w:rPr>
          <w:rFonts w:ascii="Times New Roman" w:hAnsi="Times New Roman" w:cs="Times New Roman"/>
          <w:sz w:val="24"/>
          <w:szCs w:val="24"/>
        </w:rPr>
      </w:pPr>
      <w:r w:rsidRPr="00350B36">
        <w:rPr>
          <w:rFonts w:ascii="Times New Roman" w:hAnsi="Times New Roman" w:cs="Times New Roman"/>
          <w:sz w:val="24"/>
          <w:szCs w:val="24"/>
        </w:rPr>
        <w:t>-</w:t>
      </w:r>
      <w:r w:rsidRPr="00350B36">
        <w:rPr>
          <w:rFonts w:ascii="Times New Roman" w:hAnsi="Times New Roman" w:cs="Times New Roman"/>
          <w:sz w:val="24"/>
          <w:szCs w:val="24"/>
        </w:rPr>
        <w:tab/>
        <w:t>0.1M sodium hydroxide, solution C</w:t>
      </w:r>
    </w:p>
    <w:p w:rsidR="00350B36" w:rsidRPr="00350B36" w:rsidRDefault="00350B36" w:rsidP="00350B36">
      <w:pPr>
        <w:pStyle w:val="ListParagraph"/>
        <w:tabs>
          <w:tab w:val="left" w:pos="540"/>
          <w:tab w:val="left" w:pos="900"/>
          <w:tab w:val="left" w:pos="1260"/>
          <w:tab w:val="left" w:pos="1620"/>
        </w:tabs>
        <w:spacing w:after="0" w:line="360" w:lineRule="auto"/>
        <w:ind w:left="567"/>
        <w:rPr>
          <w:rFonts w:ascii="Times New Roman" w:hAnsi="Times New Roman" w:cs="Times New Roman"/>
          <w:sz w:val="24"/>
          <w:szCs w:val="24"/>
        </w:rPr>
      </w:pPr>
    </w:p>
    <w:p w:rsidR="00184043" w:rsidRDefault="00184043" w:rsidP="00350B36">
      <w:pPr>
        <w:pStyle w:val="ListParagraph"/>
        <w:tabs>
          <w:tab w:val="left" w:pos="540"/>
          <w:tab w:val="left" w:pos="900"/>
          <w:tab w:val="left" w:pos="1260"/>
          <w:tab w:val="left" w:pos="1620"/>
        </w:tabs>
        <w:spacing w:after="0" w:line="360" w:lineRule="auto"/>
        <w:ind w:left="426"/>
        <w:rPr>
          <w:rFonts w:ascii="Times New Roman" w:hAnsi="Times New Roman" w:cs="Times New Roman"/>
          <w:sz w:val="24"/>
          <w:szCs w:val="24"/>
        </w:rPr>
      </w:pPr>
      <w:r w:rsidRPr="00350B36">
        <w:rPr>
          <w:rFonts w:ascii="Times New Roman" w:hAnsi="Times New Roman" w:cs="Times New Roman"/>
          <w:sz w:val="24"/>
          <w:szCs w:val="24"/>
        </w:rPr>
        <w:t xml:space="preserve">You are required to determine the enthalpy change </w:t>
      </w:r>
      <m:oMath>
        <m:r>
          <w:rPr>
            <w:rFonts w:ascii="Cambria Math" w:hAnsi="Cambria Math" w:cs="Times New Roman"/>
            <w:sz w:val="24"/>
            <w:szCs w:val="24"/>
          </w:rPr>
          <m:t>∆</m:t>
        </m:r>
      </m:oMath>
      <w:r w:rsidRPr="00350B36">
        <w:rPr>
          <w:rFonts w:ascii="Times New Roman" w:hAnsi="Times New Roman" w:cs="Times New Roman"/>
          <w:sz w:val="24"/>
          <w:szCs w:val="24"/>
        </w:rPr>
        <w:t>H, for the reaction between solid V and one mole of hydrochloric acid.</w:t>
      </w:r>
    </w:p>
    <w:p w:rsidR="00350B36" w:rsidRPr="00350B36" w:rsidRDefault="00350B36" w:rsidP="00350B36">
      <w:pPr>
        <w:pStyle w:val="ListParagraph"/>
        <w:tabs>
          <w:tab w:val="left" w:pos="540"/>
          <w:tab w:val="left" w:pos="900"/>
          <w:tab w:val="left" w:pos="1260"/>
          <w:tab w:val="left" w:pos="1620"/>
        </w:tabs>
        <w:spacing w:after="0" w:line="360" w:lineRule="auto"/>
        <w:ind w:left="426"/>
        <w:rPr>
          <w:rFonts w:ascii="Times New Roman" w:hAnsi="Times New Roman" w:cs="Times New Roman"/>
          <w:sz w:val="24"/>
          <w:szCs w:val="24"/>
        </w:rPr>
      </w:pPr>
    </w:p>
    <w:p w:rsidR="00184043" w:rsidRPr="00350B36" w:rsidRDefault="00184043" w:rsidP="00350B36">
      <w:pPr>
        <w:pStyle w:val="ListParagraph"/>
        <w:tabs>
          <w:tab w:val="left" w:pos="540"/>
          <w:tab w:val="left" w:pos="900"/>
          <w:tab w:val="left" w:pos="1260"/>
          <w:tab w:val="left" w:pos="1620"/>
        </w:tabs>
        <w:spacing w:after="0" w:line="360" w:lineRule="auto"/>
        <w:ind w:left="42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350B36">
        <w:rPr>
          <w:rFonts w:ascii="Times New Roman" w:hAnsi="Times New Roman" w:cs="Times New Roman"/>
          <w:b/>
          <w:sz w:val="24"/>
          <w:szCs w:val="24"/>
        </w:rPr>
        <w:t>Procedure I</w:t>
      </w:r>
    </w:p>
    <w:p w:rsidR="00184043" w:rsidRDefault="00184043" w:rsidP="00350B36">
      <w:pPr>
        <w:pStyle w:val="ListParagraph"/>
        <w:tabs>
          <w:tab w:val="left" w:pos="900"/>
          <w:tab w:val="left" w:pos="1260"/>
          <w:tab w:val="left" w:pos="1620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350B36">
        <w:rPr>
          <w:rFonts w:ascii="Times New Roman" w:hAnsi="Times New Roman" w:cs="Times New Roman"/>
          <w:sz w:val="24"/>
          <w:szCs w:val="24"/>
        </w:rPr>
        <w:t>Using a burette, place 20.0cm</w:t>
      </w:r>
      <w:r w:rsidRPr="00350B36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="00CF0081">
        <w:rPr>
          <w:rFonts w:ascii="Times New Roman" w:hAnsi="Times New Roman" w:cs="Times New Roman"/>
          <w:sz w:val="24"/>
          <w:szCs w:val="24"/>
        </w:rPr>
        <w:t xml:space="preserve"> of 2.0M </w:t>
      </w:r>
      <w:r w:rsidRPr="00350B36">
        <w:rPr>
          <w:rFonts w:ascii="Times New Roman" w:hAnsi="Times New Roman" w:cs="Times New Roman"/>
          <w:sz w:val="24"/>
          <w:szCs w:val="24"/>
        </w:rPr>
        <w:t>hydrochloric acid, solution B in a 100ml beaker.</w:t>
      </w:r>
      <w:proofErr w:type="gramEnd"/>
      <w:r w:rsidRPr="00350B36">
        <w:rPr>
          <w:rFonts w:ascii="Times New Roman" w:hAnsi="Times New Roman" w:cs="Times New Roman"/>
          <w:sz w:val="24"/>
          <w:szCs w:val="24"/>
        </w:rPr>
        <w:t xml:space="preserve"> Measure the temperature of the solution after every half – minute and record the values in table </w:t>
      </w:r>
      <w:r w:rsidR="00CF0081">
        <w:rPr>
          <w:rFonts w:ascii="Times New Roman" w:hAnsi="Times New Roman" w:cs="Times New Roman"/>
          <w:sz w:val="24"/>
          <w:szCs w:val="24"/>
        </w:rPr>
        <w:t>1</w:t>
      </w:r>
      <w:r w:rsidRPr="00350B36">
        <w:rPr>
          <w:rFonts w:ascii="Times New Roman" w:hAnsi="Times New Roman" w:cs="Times New Roman"/>
          <w:sz w:val="24"/>
          <w:szCs w:val="24"/>
        </w:rPr>
        <w:t>. At exactly 2</w:t>
      </w:r>
      <w:r w:rsidR="002F129C" w:rsidRPr="002F129C">
        <w:rPr>
          <w:rFonts w:ascii="Times New Roman" w:hAnsi="Times New Roman" w:cs="Times New Roman"/>
          <w:sz w:val="24"/>
          <w:szCs w:val="24"/>
        </w:rPr>
        <w:t>½</w:t>
      </w:r>
      <w:r w:rsidR="002F129C">
        <w:rPr>
          <w:rFonts w:ascii="Times New Roman" w:hAnsi="Times New Roman" w:cs="Times New Roman"/>
          <w:sz w:val="24"/>
          <w:szCs w:val="24"/>
        </w:rPr>
        <w:t xml:space="preserve"> </w:t>
      </w:r>
      <w:r w:rsidRPr="00350B36">
        <w:rPr>
          <w:rFonts w:ascii="Times New Roman" w:hAnsi="Times New Roman" w:cs="Times New Roman"/>
          <w:sz w:val="24"/>
          <w:szCs w:val="24"/>
        </w:rPr>
        <w:t>minutes, add all of solid V to the acid. Stir the mixture gently with a thermometer of mixture after every half minute and record the values in table I (Retain the mixture for use in procedure II)</w:t>
      </w:r>
    </w:p>
    <w:p w:rsidR="00350B36" w:rsidRDefault="00350B36" w:rsidP="00350B36">
      <w:pPr>
        <w:pStyle w:val="ListParagraph"/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after="0" w:line="360" w:lineRule="auto"/>
        <w:ind w:left="36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350B36" w:rsidRPr="00350B36" w:rsidRDefault="00350B36" w:rsidP="00350B36">
      <w:pPr>
        <w:pStyle w:val="ListParagraph"/>
        <w:tabs>
          <w:tab w:val="left" w:pos="900"/>
          <w:tab w:val="left" w:pos="1260"/>
          <w:tab w:val="left" w:pos="1620"/>
        </w:tabs>
        <w:spacing w:after="0" w:line="360" w:lineRule="auto"/>
        <w:ind w:left="42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350B36">
        <w:rPr>
          <w:rFonts w:ascii="Times New Roman" w:hAnsi="Times New Roman" w:cs="Times New Roman"/>
          <w:b/>
          <w:sz w:val="24"/>
          <w:szCs w:val="24"/>
        </w:rPr>
        <w:t xml:space="preserve">Table </w:t>
      </w:r>
      <w:r>
        <w:rPr>
          <w:rFonts w:ascii="Times New Roman" w:hAnsi="Times New Roman" w:cs="Times New Roman"/>
          <w:b/>
          <w:sz w:val="24"/>
          <w:szCs w:val="24"/>
        </w:rPr>
        <w:t>1</w:t>
      </w:r>
    </w:p>
    <w:tbl>
      <w:tblPr>
        <w:tblStyle w:val="TableGrid"/>
        <w:tblW w:w="10064" w:type="dxa"/>
        <w:tblInd w:w="534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1728"/>
        <w:gridCol w:w="833"/>
        <w:gridCol w:w="834"/>
        <w:gridCol w:w="833"/>
        <w:gridCol w:w="834"/>
        <w:gridCol w:w="834"/>
        <w:gridCol w:w="833"/>
        <w:gridCol w:w="834"/>
        <w:gridCol w:w="833"/>
        <w:gridCol w:w="834"/>
        <w:gridCol w:w="834"/>
      </w:tblGrid>
      <w:tr w:rsidR="00184043" w:rsidRPr="00350B36" w:rsidTr="002F129C">
        <w:tc>
          <w:tcPr>
            <w:tcW w:w="1728" w:type="dxa"/>
          </w:tcPr>
          <w:p w:rsidR="00184043" w:rsidRPr="00350B36" w:rsidRDefault="00184043" w:rsidP="00350B36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350B36">
              <w:rPr>
                <w:rFonts w:ascii="Times New Roman" w:hAnsi="Times New Roman" w:cs="Times New Roman"/>
                <w:sz w:val="24"/>
                <w:szCs w:val="24"/>
              </w:rPr>
              <w:t>Time (min)</w:t>
            </w:r>
          </w:p>
        </w:tc>
        <w:tc>
          <w:tcPr>
            <w:tcW w:w="833" w:type="dxa"/>
          </w:tcPr>
          <w:p w:rsidR="00184043" w:rsidRPr="00350B36" w:rsidRDefault="00184043" w:rsidP="00350B36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50B3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834" w:type="dxa"/>
          </w:tcPr>
          <w:p w:rsidR="00184043" w:rsidRPr="00350B36" w:rsidRDefault="00184043" w:rsidP="00350B36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50B3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33" w:type="dxa"/>
          </w:tcPr>
          <w:p w:rsidR="00184043" w:rsidRPr="00350B36" w:rsidRDefault="00184043" w:rsidP="00350B36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50B3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2F129C" w:rsidRPr="002F129C">
              <w:rPr>
                <w:rFonts w:ascii="Times New Roman" w:hAnsi="Times New Roman" w:cs="Times New Roman"/>
                <w:sz w:val="24"/>
                <w:szCs w:val="24"/>
              </w:rPr>
              <w:t>½</w:t>
            </w:r>
          </w:p>
        </w:tc>
        <w:tc>
          <w:tcPr>
            <w:tcW w:w="834" w:type="dxa"/>
          </w:tcPr>
          <w:p w:rsidR="00184043" w:rsidRPr="00350B36" w:rsidRDefault="00184043" w:rsidP="00350B36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50B36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34" w:type="dxa"/>
          </w:tcPr>
          <w:p w:rsidR="00184043" w:rsidRPr="00350B36" w:rsidRDefault="00184043" w:rsidP="00350B36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50B36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="002F129C" w:rsidRPr="002F129C">
              <w:rPr>
                <w:rFonts w:ascii="Times New Roman" w:hAnsi="Times New Roman" w:cs="Times New Roman"/>
                <w:sz w:val="24"/>
                <w:szCs w:val="24"/>
              </w:rPr>
              <w:t>½</w:t>
            </w:r>
          </w:p>
        </w:tc>
        <w:tc>
          <w:tcPr>
            <w:tcW w:w="833" w:type="dxa"/>
          </w:tcPr>
          <w:p w:rsidR="00184043" w:rsidRPr="00350B36" w:rsidRDefault="00184043" w:rsidP="00350B36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50B36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34" w:type="dxa"/>
          </w:tcPr>
          <w:p w:rsidR="00184043" w:rsidRPr="00350B36" w:rsidRDefault="00184043" w:rsidP="00350B36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50B36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="002F129C" w:rsidRPr="002F129C">
              <w:rPr>
                <w:rFonts w:ascii="Times New Roman" w:hAnsi="Times New Roman" w:cs="Times New Roman"/>
                <w:sz w:val="24"/>
                <w:szCs w:val="24"/>
              </w:rPr>
              <w:t>½</w:t>
            </w:r>
          </w:p>
        </w:tc>
        <w:tc>
          <w:tcPr>
            <w:tcW w:w="833" w:type="dxa"/>
          </w:tcPr>
          <w:p w:rsidR="00184043" w:rsidRPr="00350B36" w:rsidRDefault="00184043" w:rsidP="00350B36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50B36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34" w:type="dxa"/>
          </w:tcPr>
          <w:p w:rsidR="00184043" w:rsidRPr="00350B36" w:rsidRDefault="00184043" w:rsidP="00350B36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50B36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="002F129C" w:rsidRPr="002F129C">
              <w:rPr>
                <w:rFonts w:ascii="Times New Roman" w:hAnsi="Times New Roman" w:cs="Times New Roman"/>
                <w:sz w:val="24"/>
                <w:szCs w:val="24"/>
              </w:rPr>
              <w:t>½</w:t>
            </w:r>
          </w:p>
        </w:tc>
        <w:tc>
          <w:tcPr>
            <w:tcW w:w="834" w:type="dxa"/>
          </w:tcPr>
          <w:p w:rsidR="00184043" w:rsidRPr="00350B36" w:rsidRDefault="00184043" w:rsidP="00350B36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50B36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184043" w:rsidRPr="00350B36" w:rsidTr="002F129C">
        <w:tc>
          <w:tcPr>
            <w:tcW w:w="1728" w:type="dxa"/>
            <w:vAlign w:val="center"/>
          </w:tcPr>
          <w:p w:rsidR="00184043" w:rsidRPr="00350B36" w:rsidRDefault="008C507B" w:rsidP="002F129C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350B36">
              <w:rPr>
                <w:rFonts w:ascii="Times New Roman" w:hAnsi="Times New Roman" w:cs="Times New Roman"/>
                <w:sz w:val="24"/>
                <w:szCs w:val="24"/>
              </w:rPr>
              <w:t>Temperature</w:t>
            </w:r>
          </w:p>
        </w:tc>
        <w:tc>
          <w:tcPr>
            <w:tcW w:w="833" w:type="dxa"/>
          </w:tcPr>
          <w:p w:rsidR="00184043" w:rsidRPr="00350B36" w:rsidRDefault="00184043" w:rsidP="002F129C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line="60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34" w:type="dxa"/>
          </w:tcPr>
          <w:p w:rsidR="00184043" w:rsidRPr="00350B36" w:rsidRDefault="00184043" w:rsidP="002F129C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line="60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33" w:type="dxa"/>
          </w:tcPr>
          <w:p w:rsidR="00184043" w:rsidRPr="00350B36" w:rsidRDefault="00184043" w:rsidP="002F129C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line="60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34" w:type="dxa"/>
          </w:tcPr>
          <w:p w:rsidR="00184043" w:rsidRPr="00350B36" w:rsidRDefault="00184043" w:rsidP="002F129C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line="60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34" w:type="dxa"/>
          </w:tcPr>
          <w:p w:rsidR="00184043" w:rsidRPr="00350B36" w:rsidRDefault="00184043" w:rsidP="002F129C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line="60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33" w:type="dxa"/>
          </w:tcPr>
          <w:p w:rsidR="00184043" w:rsidRPr="00350B36" w:rsidRDefault="00184043" w:rsidP="002F129C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line="60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34" w:type="dxa"/>
          </w:tcPr>
          <w:p w:rsidR="00184043" w:rsidRPr="00350B36" w:rsidRDefault="00184043" w:rsidP="002F129C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line="60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33" w:type="dxa"/>
          </w:tcPr>
          <w:p w:rsidR="00184043" w:rsidRPr="00350B36" w:rsidRDefault="00184043" w:rsidP="002F129C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line="60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34" w:type="dxa"/>
          </w:tcPr>
          <w:p w:rsidR="00184043" w:rsidRPr="00350B36" w:rsidRDefault="00184043" w:rsidP="002F129C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line="60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34" w:type="dxa"/>
          </w:tcPr>
          <w:p w:rsidR="00184043" w:rsidRPr="00350B36" w:rsidRDefault="00184043" w:rsidP="002F129C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line="60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350B36" w:rsidRDefault="00350B36" w:rsidP="00350B36">
      <w:pPr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4 marks)</w:t>
      </w:r>
    </w:p>
    <w:p w:rsidR="00350B36" w:rsidRDefault="00350B3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184043" w:rsidRPr="00350B36" w:rsidRDefault="008C507B" w:rsidP="00350B36">
      <w:pPr>
        <w:tabs>
          <w:tab w:val="left" w:pos="426"/>
          <w:tab w:val="left" w:pos="540"/>
          <w:tab w:val="left" w:pos="900"/>
          <w:tab w:val="left" w:pos="1260"/>
          <w:tab w:val="left" w:pos="1620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350B36">
        <w:rPr>
          <w:rFonts w:ascii="Times New Roman" w:hAnsi="Times New Roman" w:cs="Times New Roman"/>
          <w:sz w:val="24"/>
          <w:szCs w:val="24"/>
        </w:rPr>
        <w:lastRenderedPageBreak/>
        <w:t>a)</w:t>
      </w:r>
      <w:r w:rsidRPr="00350B36">
        <w:rPr>
          <w:rFonts w:ascii="Times New Roman" w:hAnsi="Times New Roman" w:cs="Times New Roman"/>
          <w:sz w:val="24"/>
          <w:szCs w:val="24"/>
        </w:rPr>
        <w:tab/>
        <w:t>On the grid provided plot a graph of temperature (vertical axis) against time</w:t>
      </w:r>
      <w:r w:rsidR="00CF0081">
        <w:rPr>
          <w:rFonts w:ascii="Times New Roman" w:hAnsi="Times New Roman" w:cs="Times New Roman"/>
          <w:sz w:val="24"/>
          <w:szCs w:val="24"/>
        </w:rPr>
        <w:t>.</w:t>
      </w:r>
      <w:r w:rsidRPr="00350B36">
        <w:rPr>
          <w:rFonts w:ascii="Times New Roman" w:hAnsi="Times New Roman" w:cs="Times New Roman"/>
          <w:sz w:val="24"/>
          <w:szCs w:val="24"/>
        </w:rPr>
        <w:t xml:space="preserve"> </w:t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Pr="00350B36">
        <w:rPr>
          <w:rFonts w:ascii="Times New Roman" w:hAnsi="Times New Roman" w:cs="Times New Roman"/>
          <w:sz w:val="24"/>
          <w:szCs w:val="24"/>
        </w:rPr>
        <w:t>(3 marks)</w:t>
      </w:r>
    </w:p>
    <w:p w:rsidR="00350B36" w:rsidRDefault="008441CB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9.9pt;margin-top:9.35pt;width:517.9pt;height:600.45pt;z-index:251658240">
            <v:imagedata r:id="rId8" o:title="" croptop="14850f"/>
          </v:shape>
          <o:OLEObject Type="Embed" ProgID="Visio.Drawing.5" ShapeID="_x0000_s1028" DrawAspect="Content" ObjectID="_1497185504" r:id="rId9"/>
        </w:pict>
      </w:r>
    </w:p>
    <w:p w:rsidR="00350B36" w:rsidRDefault="00350B36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50B36" w:rsidRDefault="00350B36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50B36" w:rsidRDefault="00350B36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50B36" w:rsidRDefault="00350B36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50B36" w:rsidRDefault="00350B36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50B36" w:rsidRDefault="00350B36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50B36" w:rsidRDefault="00350B36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50B36" w:rsidRDefault="00350B36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50B36" w:rsidRDefault="00350B36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50B36" w:rsidRDefault="00350B36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50B36" w:rsidRDefault="00350B36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50B36" w:rsidRDefault="00350B36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50B36" w:rsidRDefault="00350B36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50B36" w:rsidRDefault="00350B36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50B36" w:rsidRDefault="00350B36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50B36" w:rsidRDefault="00350B36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50B36" w:rsidRDefault="00350B36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50B36" w:rsidRDefault="00350B36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50B36" w:rsidRDefault="00350B36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50B36" w:rsidRDefault="00350B36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50B36" w:rsidRDefault="00350B36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50B36" w:rsidRDefault="00350B36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50B36" w:rsidRDefault="00350B36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50B36" w:rsidRDefault="00350B36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50B36" w:rsidRDefault="00350B36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50B36" w:rsidRDefault="00350B36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50B36" w:rsidRDefault="00350B36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50B36" w:rsidRDefault="00350B36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50B36" w:rsidRDefault="00350B36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C507B" w:rsidRPr="00350B36" w:rsidRDefault="008C507B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350B36">
        <w:rPr>
          <w:rFonts w:ascii="Times New Roman" w:hAnsi="Times New Roman" w:cs="Times New Roman"/>
          <w:sz w:val="24"/>
          <w:szCs w:val="24"/>
        </w:rPr>
        <w:t>b)</w:t>
      </w:r>
      <w:r w:rsidRPr="00350B36">
        <w:rPr>
          <w:rFonts w:ascii="Times New Roman" w:hAnsi="Times New Roman" w:cs="Times New Roman"/>
          <w:sz w:val="24"/>
          <w:szCs w:val="24"/>
        </w:rPr>
        <w:tab/>
        <w:t xml:space="preserve">From the graph determine the change in temperature </w:t>
      </w:r>
      <m:oMath>
        <m:r>
          <w:rPr>
            <w:rFonts w:ascii="Cambria Math" w:hAnsi="Cambria Math" w:cs="Times New Roman"/>
            <w:sz w:val="24"/>
            <w:szCs w:val="24"/>
          </w:rPr>
          <m:t>∆</m:t>
        </m:r>
      </m:oMath>
      <w:r w:rsidR="00350B36">
        <w:rPr>
          <w:rFonts w:ascii="Times New Roman" w:hAnsi="Times New Roman" w:cs="Times New Roman"/>
          <w:sz w:val="24"/>
          <w:szCs w:val="24"/>
        </w:rPr>
        <w:t>T</w:t>
      </w:r>
      <w:r w:rsidR="00CF0081">
        <w:rPr>
          <w:rFonts w:ascii="Times New Roman" w:hAnsi="Times New Roman" w:cs="Times New Roman"/>
          <w:sz w:val="24"/>
          <w:szCs w:val="24"/>
        </w:rPr>
        <w:t>.</w:t>
      </w:r>
      <w:r w:rsidRPr="00350B36">
        <w:rPr>
          <w:rFonts w:ascii="Times New Roman" w:hAnsi="Times New Roman" w:cs="Times New Roman"/>
          <w:sz w:val="24"/>
          <w:szCs w:val="24"/>
        </w:rPr>
        <w:t xml:space="preserve"> </w:t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Pr="00350B36">
        <w:rPr>
          <w:rFonts w:ascii="Times New Roman" w:hAnsi="Times New Roman" w:cs="Times New Roman"/>
          <w:sz w:val="24"/>
          <w:szCs w:val="24"/>
        </w:rPr>
        <w:t>(1 mark)</w:t>
      </w:r>
    </w:p>
    <w:p w:rsidR="00DF32AB" w:rsidRPr="00350B36" w:rsidRDefault="00DF32AB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350B3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</w:t>
      </w:r>
      <w:bookmarkStart w:id="0" w:name="_GoBack"/>
      <w:bookmarkEnd w:id="0"/>
      <w:r w:rsidRPr="00350B36">
        <w:rPr>
          <w:rFonts w:ascii="Times New Roman" w:hAnsi="Times New Roman" w:cs="Times New Roman"/>
          <w:sz w:val="24"/>
          <w:szCs w:val="24"/>
        </w:rPr>
        <w:t>___________________________________________</w:t>
      </w:r>
      <w:r w:rsidR="00350B36" w:rsidRPr="00350B3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8C507B" w:rsidRPr="00350B36" w:rsidRDefault="008C507B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350B36">
        <w:rPr>
          <w:rFonts w:ascii="Times New Roman" w:hAnsi="Times New Roman" w:cs="Times New Roman"/>
          <w:sz w:val="24"/>
          <w:szCs w:val="24"/>
        </w:rPr>
        <w:lastRenderedPageBreak/>
        <w:t>c)</w:t>
      </w:r>
      <w:r w:rsidRPr="00350B36">
        <w:rPr>
          <w:rFonts w:ascii="Times New Roman" w:hAnsi="Times New Roman" w:cs="Times New Roman"/>
          <w:sz w:val="24"/>
          <w:szCs w:val="24"/>
        </w:rPr>
        <w:tab/>
        <w:t>Calculate the heat change for the reaction (</w:t>
      </w:r>
      <w:r w:rsidR="00DF32AB" w:rsidRPr="00350B36">
        <w:rPr>
          <w:rFonts w:ascii="Times New Roman" w:hAnsi="Times New Roman" w:cs="Times New Roman"/>
          <w:sz w:val="24"/>
          <w:szCs w:val="24"/>
        </w:rPr>
        <w:t>A</w:t>
      </w:r>
      <w:r w:rsidRPr="00350B36">
        <w:rPr>
          <w:rFonts w:ascii="Times New Roman" w:hAnsi="Times New Roman" w:cs="Times New Roman"/>
          <w:sz w:val="24"/>
          <w:szCs w:val="24"/>
        </w:rPr>
        <w:t>ssume that the specific heat capacity of the mixture is</w:t>
      </w:r>
      <w:r w:rsidR="00350B36">
        <w:rPr>
          <w:rFonts w:ascii="Times New Roman" w:hAnsi="Times New Roman" w:cs="Times New Roman"/>
          <w:sz w:val="24"/>
          <w:szCs w:val="24"/>
        </w:rPr>
        <w:t xml:space="preserve"> </w:t>
      </w:r>
      <w:r w:rsidRPr="00350B36">
        <w:rPr>
          <w:rFonts w:ascii="Times New Roman" w:hAnsi="Times New Roman" w:cs="Times New Roman"/>
          <w:sz w:val="24"/>
          <w:szCs w:val="24"/>
        </w:rPr>
        <w:t>4.2j/g/K and the density of the mixture is 1g/cm</w:t>
      </w:r>
      <w:r w:rsidRPr="00350B36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350B36">
        <w:rPr>
          <w:rFonts w:ascii="Times New Roman" w:hAnsi="Times New Roman" w:cs="Times New Roman"/>
          <w:sz w:val="24"/>
          <w:szCs w:val="24"/>
        </w:rPr>
        <w:t>)</w:t>
      </w:r>
      <w:r w:rsidR="00AD6E0D">
        <w:rPr>
          <w:rFonts w:ascii="Times New Roman" w:hAnsi="Times New Roman" w:cs="Times New Roman"/>
          <w:sz w:val="24"/>
          <w:szCs w:val="24"/>
        </w:rPr>
        <w:tab/>
      </w:r>
      <w:r w:rsidR="00AD6E0D">
        <w:rPr>
          <w:rFonts w:ascii="Times New Roman" w:hAnsi="Times New Roman" w:cs="Times New Roman"/>
          <w:sz w:val="24"/>
          <w:szCs w:val="24"/>
        </w:rPr>
        <w:tab/>
      </w:r>
      <w:r w:rsidR="00AD6E0D">
        <w:rPr>
          <w:rFonts w:ascii="Times New Roman" w:hAnsi="Times New Roman" w:cs="Times New Roman"/>
          <w:sz w:val="24"/>
          <w:szCs w:val="24"/>
        </w:rPr>
        <w:tab/>
      </w:r>
      <w:r w:rsidR="00AD6E0D">
        <w:rPr>
          <w:rFonts w:ascii="Times New Roman" w:hAnsi="Times New Roman" w:cs="Times New Roman"/>
          <w:sz w:val="24"/>
          <w:szCs w:val="24"/>
        </w:rPr>
        <w:tab/>
      </w:r>
      <w:r w:rsidR="00AD6E0D">
        <w:rPr>
          <w:rFonts w:ascii="Times New Roman" w:hAnsi="Times New Roman" w:cs="Times New Roman"/>
          <w:sz w:val="24"/>
          <w:szCs w:val="24"/>
        </w:rPr>
        <w:tab/>
      </w:r>
      <w:r w:rsidR="00AD6E0D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DF32AB" w:rsidRPr="00350B36" w:rsidRDefault="00350B36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Pr="00350B3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350B36" w:rsidRDefault="00350B36" w:rsidP="00350B36">
      <w:pPr>
        <w:pStyle w:val="ListParagraph"/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ab/>
      </w:r>
    </w:p>
    <w:p w:rsidR="008C507B" w:rsidRPr="00350B36" w:rsidRDefault="00350B36" w:rsidP="00350B36">
      <w:pPr>
        <w:pStyle w:val="ListParagraph"/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ab/>
      </w:r>
      <w:r w:rsidR="008C507B" w:rsidRPr="00350B36">
        <w:rPr>
          <w:rFonts w:ascii="Times New Roman" w:hAnsi="Times New Roman" w:cs="Times New Roman"/>
          <w:b/>
          <w:sz w:val="24"/>
          <w:szCs w:val="24"/>
        </w:rPr>
        <w:t>Procedure II</w:t>
      </w:r>
    </w:p>
    <w:p w:rsidR="008C507B" w:rsidRDefault="00350B36" w:rsidP="00350B36">
      <w:pPr>
        <w:pStyle w:val="ListParagraph"/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8C507B" w:rsidRPr="00350B36">
        <w:rPr>
          <w:rFonts w:ascii="Times New Roman" w:hAnsi="Times New Roman" w:cs="Times New Roman"/>
          <w:sz w:val="24"/>
          <w:szCs w:val="24"/>
        </w:rPr>
        <w:t>Rinse the burette thoroughly and fill it with 0.1M sodium hydroxide, soluti</w:t>
      </w:r>
      <w:r w:rsidR="008719E0" w:rsidRPr="00350B36">
        <w:rPr>
          <w:rFonts w:ascii="Times New Roman" w:hAnsi="Times New Roman" w:cs="Times New Roman"/>
          <w:sz w:val="24"/>
          <w:szCs w:val="24"/>
        </w:rPr>
        <w:t>on C. Transfer all the contents</w:t>
      </w:r>
      <w:r w:rsidR="008C507B" w:rsidRPr="00350B36">
        <w:rPr>
          <w:rFonts w:ascii="Times New Roman" w:hAnsi="Times New Roman" w:cs="Times New Roman"/>
          <w:sz w:val="24"/>
          <w:szCs w:val="24"/>
        </w:rPr>
        <w:t xml:space="preserve"> </w:t>
      </w:r>
      <w:r w:rsidR="008719E0" w:rsidRPr="00350B36">
        <w:rPr>
          <w:rFonts w:ascii="Times New Roman" w:hAnsi="Times New Roman" w:cs="Times New Roman"/>
          <w:sz w:val="24"/>
          <w:szCs w:val="24"/>
        </w:rPr>
        <w:t>o</w:t>
      </w:r>
      <w:r w:rsidR="008C507B" w:rsidRPr="00350B36">
        <w:rPr>
          <w:rFonts w:ascii="Times New Roman" w:hAnsi="Times New Roman" w:cs="Times New Roman"/>
          <w:sz w:val="24"/>
          <w:szCs w:val="24"/>
        </w:rPr>
        <w:t xml:space="preserve">f the 100ml beaker used in procedure I into a 250ml volumetric flask. Add distilled water to make up to the mark. Label this solution V. </w:t>
      </w:r>
      <w:proofErr w:type="gramStart"/>
      <w:r w:rsidR="008C507B" w:rsidRPr="00350B36">
        <w:rPr>
          <w:rFonts w:ascii="Times New Roman" w:hAnsi="Times New Roman" w:cs="Times New Roman"/>
          <w:sz w:val="24"/>
          <w:szCs w:val="24"/>
        </w:rPr>
        <w:t>Using</w:t>
      </w:r>
      <w:proofErr w:type="gramEnd"/>
      <w:r w:rsidR="008C507B" w:rsidRPr="00350B36">
        <w:rPr>
          <w:rFonts w:ascii="Times New Roman" w:hAnsi="Times New Roman" w:cs="Times New Roman"/>
          <w:sz w:val="24"/>
          <w:szCs w:val="24"/>
        </w:rPr>
        <w:t xml:space="preserve"> a pipette and a pipette filler, pipette 25.0cm</w:t>
      </w:r>
      <w:r w:rsidR="008C507B" w:rsidRPr="00350B36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="008C507B" w:rsidRPr="00350B36">
        <w:rPr>
          <w:rFonts w:ascii="Times New Roman" w:hAnsi="Times New Roman" w:cs="Times New Roman"/>
          <w:sz w:val="24"/>
          <w:szCs w:val="24"/>
        </w:rPr>
        <w:t xml:space="preserve"> of solution V into a conical flask. Add 2 – 3 drops of phenolphthalein indicator and titrate with solution C. Record your results in table 2 below. Repeat titration two more times and complete table 2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350B36" w:rsidRPr="00350B36" w:rsidRDefault="00350B36" w:rsidP="00350B36">
      <w:pPr>
        <w:pStyle w:val="ListParagraph"/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350B36">
        <w:rPr>
          <w:rFonts w:ascii="Times New Roman" w:hAnsi="Times New Roman" w:cs="Times New Roman"/>
          <w:b/>
          <w:sz w:val="24"/>
          <w:szCs w:val="24"/>
        </w:rPr>
        <w:t xml:space="preserve">Table </w:t>
      </w:r>
      <w:r w:rsidR="007D0359">
        <w:rPr>
          <w:rFonts w:ascii="Times New Roman" w:hAnsi="Times New Roman" w:cs="Times New Roman"/>
          <w:b/>
          <w:sz w:val="24"/>
          <w:szCs w:val="24"/>
        </w:rPr>
        <w:t>2</w:t>
      </w:r>
    </w:p>
    <w:tbl>
      <w:tblPr>
        <w:tblStyle w:val="TableGrid"/>
        <w:tblW w:w="8222" w:type="dxa"/>
        <w:tblInd w:w="67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3528"/>
        <w:gridCol w:w="1564"/>
        <w:gridCol w:w="1565"/>
        <w:gridCol w:w="1565"/>
      </w:tblGrid>
      <w:tr w:rsidR="008719E0" w:rsidRPr="00350B36" w:rsidTr="00350B36">
        <w:tc>
          <w:tcPr>
            <w:tcW w:w="3528" w:type="dxa"/>
            <w:tcBorders>
              <w:top w:val="nil"/>
              <w:left w:val="nil"/>
            </w:tcBorders>
          </w:tcPr>
          <w:p w:rsidR="008719E0" w:rsidRPr="00350B36" w:rsidRDefault="008719E0" w:rsidP="00350B36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4" w:type="dxa"/>
          </w:tcPr>
          <w:p w:rsidR="008719E0" w:rsidRPr="00350B36" w:rsidRDefault="008719E0" w:rsidP="00350B36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50B36">
              <w:rPr>
                <w:rFonts w:ascii="Times New Roman" w:hAnsi="Times New Roman" w:cs="Times New Roman"/>
                <w:sz w:val="24"/>
                <w:szCs w:val="24"/>
              </w:rPr>
              <w:t>I</w:t>
            </w:r>
          </w:p>
        </w:tc>
        <w:tc>
          <w:tcPr>
            <w:tcW w:w="1565" w:type="dxa"/>
          </w:tcPr>
          <w:p w:rsidR="008719E0" w:rsidRPr="00350B36" w:rsidRDefault="008719E0" w:rsidP="00350B36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50B36">
              <w:rPr>
                <w:rFonts w:ascii="Times New Roman" w:hAnsi="Times New Roman" w:cs="Times New Roman"/>
                <w:sz w:val="24"/>
                <w:szCs w:val="24"/>
              </w:rPr>
              <w:t>II</w:t>
            </w:r>
          </w:p>
        </w:tc>
        <w:tc>
          <w:tcPr>
            <w:tcW w:w="1565" w:type="dxa"/>
          </w:tcPr>
          <w:p w:rsidR="008719E0" w:rsidRPr="00350B36" w:rsidRDefault="008719E0" w:rsidP="00350B36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50B36">
              <w:rPr>
                <w:rFonts w:ascii="Times New Roman" w:hAnsi="Times New Roman" w:cs="Times New Roman"/>
                <w:sz w:val="24"/>
                <w:szCs w:val="24"/>
              </w:rPr>
              <w:t>III</w:t>
            </w:r>
          </w:p>
        </w:tc>
      </w:tr>
      <w:tr w:rsidR="008719E0" w:rsidRPr="00350B36" w:rsidTr="00E828A2">
        <w:tc>
          <w:tcPr>
            <w:tcW w:w="3528" w:type="dxa"/>
            <w:vAlign w:val="center"/>
          </w:tcPr>
          <w:p w:rsidR="008719E0" w:rsidRPr="00350B36" w:rsidRDefault="008719E0" w:rsidP="00E828A2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360" w:lineRule="auto"/>
              <w:ind w:left="426" w:hanging="426"/>
              <w:rPr>
                <w:rFonts w:ascii="Times New Roman" w:hAnsi="Times New Roman" w:cs="Times New Roman"/>
                <w:sz w:val="24"/>
                <w:szCs w:val="24"/>
              </w:rPr>
            </w:pPr>
            <w:r w:rsidRPr="00350B36">
              <w:rPr>
                <w:rFonts w:ascii="Times New Roman" w:hAnsi="Times New Roman" w:cs="Times New Roman"/>
                <w:sz w:val="24"/>
                <w:szCs w:val="24"/>
              </w:rPr>
              <w:t>Final burette reading</w:t>
            </w:r>
          </w:p>
        </w:tc>
        <w:tc>
          <w:tcPr>
            <w:tcW w:w="1564" w:type="dxa"/>
          </w:tcPr>
          <w:p w:rsidR="008719E0" w:rsidRPr="00350B36" w:rsidRDefault="008719E0" w:rsidP="00E828A2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5" w:type="dxa"/>
          </w:tcPr>
          <w:p w:rsidR="008719E0" w:rsidRPr="00350B36" w:rsidRDefault="008719E0" w:rsidP="00E828A2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5" w:type="dxa"/>
          </w:tcPr>
          <w:p w:rsidR="008719E0" w:rsidRPr="00350B36" w:rsidRDefault="008719E0" w:rsidP="00E828A2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719E0" w:rsidRPr="00350B36" w:rsidTr="00E828A2">
        <w:tc>
          <w:tcPr>
            <w:tcW w:w="3528" w:type="dxa"/>
            <w:vAlign w:val="center"/>
          </w:tcPr>
          <w:p w:rsidR="008719E0" w:rsidRPr="00350B36" w:rsidRDefault="008719E0" w:rsidP="00E828A2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360" w:lineRule="auto"/>
              <w:ind w:left="426" w:hanging="426"/>
              <w:rPr>
                <w:rFonts w:ascii="Times New Roman" w:hAnsi="Times New Roman" w:cs="Times New Roman"/>
                <w:sz w:val="24"/>
                <w:szCs w:val="24"/>
              </w:rPr>
            </w:pPr>
            <w:r w:rsidRPr="00350B36">
              <w:rPr>
                <w:rFonts w:ascii="Times New Roman" w:hAnsi="Times New Roman" w:cs="Times New Roman"/>
                <w:sz w:val="24"/>
                <w:szCs w:val="24"/>
              </w:rPr>
              <w:t>Initial burette reading</w:t>
            </w:r>
          </w:p>
        </w:tc>
        <w:tc>
          <w:tcPr>
            <w:tcW w:w="1564" w:type="dxa"/>
          </w:tcPr>
          <w:p w:rsidR="008719E0" w:rsidRPr="00350B36" w:rsidRDefault="008719E0" w:rsidP="00E828A2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5" w:type="dxa"/>
          </w:tcPr>
          <w:p w:rsidR="008719E0" w:rsidRPr="00350B36" w:rsidRDefault="008719E0" w:rsidP="00E828A2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5" w:type="dxa"/>
          </w:tcPr>
          <w:p w:rsidR="008719E0" w:rsidRPr="00350B36" w:rsidRDefault="008719E0" w:rsidP="00E828A2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719E0" w:rsidRPr="00350B36" w:rsidTr="00E828A2">
        <w:tc>
          <w:tcPr>
            <w:tcW w:w="3528" w:type="dxa"/>
            <w:vAlign w:val="center"/>
          </w:tcPr>
          <w:p w:rsidR="008719E0" w:rsidRPr="00350B36" w:rsidRDefault="008719E0" w:rsidP="00E828A2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360" w:lineRule="auto"/>
              <w:ind w:left="426" w:hanging="426"/>
              <w:rPr>
                <w:rFonts w:ascii="Times New Roman" w:hAnsi="Times New Roman" w:cs="Times New Roman"/>
                <w:sz w:val="24"/>
                <w:szCs w:val="24"/>
              </w:rPr>
            </w:pPr>
            <w:r w:rsidRPr="00350B36">
              <w:rPr>
                <w:rFonts w:ascii="Times New Roman" w:hAnsi="Times New Roman" w:cs="Times New Roman"/>
                <w:sz w:val="24"/>
                <w:szCs w:val="24"/>
              </w:rPr>
              <w:t>Volume of solution C used (cm</w:t>
            </w:r>
            <w:r w:rsidRPr="00350B36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  <w:r w:rsidRPr="00350B36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564" w:type="dxa"/>
          </w:tcPr>
          <w:p w:rsidR="008719E0" w:rsidRPr="00350B36" w:rsidRDefault="008719E0" w:rsidP="00E828A2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5" w:type="dxa"/>
          </w:tcPr>
          <w:p w:rsidR="008719E0" w:rsidRPr="00350B36" w:rsidRDefault="008719E0" w:rsidP="00E828A2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5" w:type="dxa"/>
          </w:tcPr>
          <w:p w:rsidR="008719E0" w:rsidRPr="00350B36" w:rsidRDefault="008719E0" w:rsidP="00E828A2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350B36" w:rsidRDefault="00350B36" w:rsidP="00350B36">
      <w:pPr>
        <w:pStyle w:val="ListParagraph"/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350B36">
        <w:rPr>
          <w:rFonts w:ascii="Times New Roman" w:hAnsi="Times New Roman" w:cs="Times New Roman"/>
          <w:sz w:val="24"/>
          <w:szCs w:val="24"/>
        </w:rPr>
        <w:t>(4 marks)</w:t>
      </w:r>
    </w:p>
    <w:p w:rsidR="008719E0" w:rsidRPr="00350B36" w:rsidRDefault="008719E0" w:rsidP="00350B36">
      <w:pPr>
        <w:pStyle w:val="ListParagraph"/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350B36">
        <w:rPr>
          <w:rFonts w:ascii="Times New Roman" w:hAnsi="Times New Roman" w:cs="Times New Roman"/>
          <w:sz w:val="24"/>
          <w:szCs w:val="24"/>
        </w:rPr>
        <w:t>Calculate the</w:t>
      </w:r>
      <w:r w:rsidR="005F779B">
        <w:rPr>
          <w:rFonts w:ascii="Times New Roman" w:hAnsi="Times New Roman" w:cs="Times New Roman"/>
          <w:sz w:val="24"/>
          <w:szCs w:val="24"/>
        </w:rPr>
        <w:t>;</w:t>
      </w:r>
      <w:r w:rsidRPr="00350B36">
        <w:rPr>
          <w:rFonts w:ascii="Times New Roman" w:hAnsi="Times New Roman" w:cs="Times New Roman"/>
          <w:sz w:val="24"/>
          <w:szCs w:val="24"/>
        </w:rPr>
        <w:t xml:space="preserve"> </w:t>
      </w:r>
    </w:p>
    <w:p w:rsidR="008719E0" w:rsidRPr="00350B36" w:rsidRDefault="008719E0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350B36">
        <w:rPr>
          <w:rFonts w:ascii="Times New Roman" w:hAnsi="Times New Roman" w:cs="Times New Roman"/>
          <w:sz w:val="24"/>
          <w:szCs w:val="24"/>
        </w:rPr>
        <w:t>a)</w:t>
      </w:r>
      <w:r w:rsidRPr="00350B36">
        <w:rPr>
          <w:rFonts w:ascii="Times New Roman" w:hAnsi="Times New Roman" w:cs="Times New Roman"/>
          <w:sz w:val="24"/>
          <w:szCs w:val="24"/>
        </w:rPr>
        <w:tab/>
        <w:t>Average volume of sodium hydroxide used</w:t>
      </w:r>
      <w:r w:rsidR="007B3696">
        <w:rPr>
          <w:rFonts w:ascii="Times New Roman" w:hAnsi="Times New Roman" w:cs="Times New Roman"/>
          <w:sz w:val="24"/>
          <w:szCs w:val="24"/>
        </w:rPr>
        <w:t>.</w:t>
      </w:r>
      <w:r w:rsidRPr="00350B36">
        <w:rPr>
          <w:rFonts w:ascii="Times New Roman" w:hAnsi="Times New Roman" w:cs="Times New Roman"/>
          <w:sz w:val="24"/>
          <w:szCs w:val="24"/>
        </w:rPr>
        <w:t xml:space="preserve"> </w:t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Pr="00350B36">
        <w:rPr>
          <w:rFonts w:ascii="Times New Roman" w:hAnsi="Times New Roman" w:cs="Times New Roman"/>
          <w:sz w:val="24"/>
          <w:szCs w:val="24"/>
        </w:rPr>
        <w:t>(1 mark)</w:t>
      </w:r>
    </w:p>
    <w:p w:rsidR="00DF32AB" w:rsidRPr="005F779B" w:rsidRDefault="005F779B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</w:t>
      </w:r>
      <w:r w:rsidRPr="00350B3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8719E0" w:rsidRPr="00350B36" w:rsidRDefault="008719E0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350B36">
        <w:rPr>
          <w:rFonts w:ascii="Times New Roman" w:hAnsi="Times New Roman" w:cs="Times New Roman"/>
          <w:sz w:val="24"/>
          <w:szCs w:val="24"/>
        </w:rPr>
        <w:t>b)</w:t>
      </w:r>
      <w:r w:rsidRPr="00350B36">
        <w:rPr>
          <w:rFonts w:ascii="Times New Roman" w:hAnsi="Times New Roman" w:cs="Times New Roman"/>
          <w:sz w:val="24"/>
          <w:szCs w:val="24"/>
        </w:rPr>
        <w:tab/>
        <w:t>The number of moles of</w:t>
      </w:r>
      <w:r w:rsidR="007B3696">
        <w:rPr>
          <w:rFonts w:ascii="Times New Roman" w:hAnsi="Times New Roman" w:cs="Times New Roman"/>
          <w:sz w:val="24"/>
          <w:szCs w:val="24"/>
        </w:rPr>
        <w:t>;</w:t>
      </w:r>
    </w:p>
    <w:p w:rsidR="008719E0" w:rsidRPr="00350B36" w:rsidRDefault="008719E0" w:rsidP="00350B36">
      <w:pPr>
        <w:pStyle w:val="ListParagraph"/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350B36">
        <w:rPr>
          <w:rFonts w:ascii="Times New Roman" w:hAnsi="Times New Roman" w:cs="Times New Roman"/>
          <w:sz w:val="24"/>
          <w:szCs w:val="24"/>
        </w:rPr>
        <w:t>I</w:t>
      </w:r>
      <w:r w:rsidR="005F779B">
        <w:rPr>
          <w:rFonts w:ascii="Times New Roman" w:hAnsi="Times New Roman" w:cs="Times New Roman"/>
          <w:sz w:val="24"/>
          <w:szCs w:val="24"/>
        </w:rPr>
        <w:t>.</w:t>
      </w:r>
      <w:r w:rsidRPr="00350B36">
        <w:rPr>
          <w:rFonts w:ascii="Times New Roman" w:hAnsi="Times New Roman" w:cs="Times New Roman"/>
          <w:sz w:val="24"/>
          <w:szCs w:val="24"/>
        </w:rPr>
        <w:tab/>
        <w:t xml:space="preserve">Sodium hydroxide </w:t>
      </w:r>
      <w:r w:rsidR="007D0359">
        <w:rPr>
          <w:rFonts w:ascii="Times New Roman" w:hAnsi="Times New Roman" w:cs="Times New Roman"/>
          <w:sz w:val="24"/>
          <w:szCs w:val="24"/>
        </w:rPr>
        <w:t>used</w:t>
      </w:r>
      <w:r w:rsidR="00374AD8">
        <w:rPr>
          <w:rFonts w:ascii="Times New Roman" w:hAnsi="Times New Roman" w:cs="Times New Roman"/>
          <w:sz w:val="24"/>
          <w:szCs w:val="24"/>
        </w:rPr>
        <w:t>.</w:t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Pr="00350B36">
        <w:rPr>
          <w:rFonts w:ascii="Times New Roman" w:hAnsi="Times New Roman" w:cs="Times New Roman"/>
          <w:sz w:val="24"/>
          <w:szCs w:val="24"/>
        </w:rPr>
        <w:t>(1 mark)</w:t>
      </w:r>
    </w:p>
    <w:p w:rsidR="00DF32AB" w:rsidRPr="00350B36" w:rsidRDefault="005F779B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Pr="00350B3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5F779B" w:rsidRDefault="005F779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8719E0" w:rsidRPr="00350B36" w:rsidRDefault="008719E0" w:rsidP="00350B36">
      <w:pPr>
        <w:pStyle w:val="ListParagraph"/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350B36">
        <w:rPr>
          <w:rFonts w:ascii="Times New Roman" w:hAnsi="Times New Roman" w:cs="Times New Roman"/>
          <w:sz w:val="24"/>
          <w:szCs w:val="24"/>
        </w:rPr>
        <w:lastRenderedPageBreak/>
        <w:t>II)</w:t>
      </w:r>
      <w:r w:rsidRPr="00350B36">
        <w:rPr>
          <w:rFonts w:ascii="Times New Roman" w:hAnsi="Times New Roman" w:cs="Times New Roman"/>
          <w:sz w:val="24"/>
          <w:szCs w:val="24"/>
        </w:rPr>
        <w:tab/>
        <w:t>Hydrochloric acid in 25cm</w:t>
      </w:r>
      <w:r w:rsidRPr="00350B36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350B36">
        <w:rPr>
          <w:rFonts w:ascii="Times New Roman" w:hAnsi="Times New Roman" w:cs="Times New Roman"/>
          <w:sz w:val="24"/>
          <w:szCs w:val="24"/>
        </w:rPr>
        <w:t xml:space="preserve"> of solution V</w:t>
      </w:r>
      <w:r w:rsidR="007B3696">
        <w:rPr>
          <w:rFonts w:ascii="Times New Roman" w:hAnsi="Times New Roman" w:cs="Times New Roman"/>
          <w:sz w:val="24"/>
          <w:szCs w:val="24"/>
        </w:rPr>
        <w:t>.</w:t>
      </w:r>
      <w:r w:rsidRPr="00350B36">
        <w:rPr>
          <w:rFonts w:ascii="Times New Roman" w:hAnsi="Times New Roman" w:cs="Times New Roman"/>
          <w:sz w:val="24"/>
          <w:szCs w:val="24"/>
        </w:rPr>
        <w:t xml:space="preserve"> </w:t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Pr="00350B36">
        <w:rPr>
          <w:rFonts w:ascii="Times New Roman" w:hAnsi="Times New Roman" w:cs="Times New Roman"/>
          <w:sz w:val="24"/>
          <w:szCs w:val="24"/>
        </w:rPr>
        <w:t>(1 mark)</w:t>
      </w:r>
    </w:p>
    <w:p w:rsidR="00DF32AB" w:rsidRPr="00350B36" w:rsidRDefault="005F779B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Pr="00350B3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DF32AB" w:rsidRPr="00350B36" w:rsidRDefault="008719E0" w:rsidP="00350B36">
      <w:pPr>
        <w:pStyle w:val="ListParagraph"/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350B36">
        <w:rPr>
          <w:rFonts w:ascii="Times New Roman" w:hAnsi="Times New Roman" w:cs="Times New Roman"/>
          <w:sz w:val="24"/>
          <w:szCs w:val="24"/>
        </w:rPr>
        <w:t>III)</w:t>
      </w:r>
      <w:r w:rsidRPr="00350B36">
        <w:rPr>
          <w:rFonts w:ascii="Times New Roman" w:hAnsi="Times New Roman" w:cs="Times New Roman"/>
          <w:sz w:val="24"/>
          <w:szCs w:val="24"/>
        </w:rPr>
        <w:tab/>
        <w:t>Hydrochloric acid in 250cm</w:t>
      </w:r>
      <w:r w:rsidRPr="00350B36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350B36">
        <w:rPr>
          <w:rFonts w:ascii="Times New Roman" w:hAnsi="Times New Roman" w:cs="Times New Roman"/>
          <w:sz w:val="24"/>
          <w:szCs w:val="24"/>
        </w:rPr>
        <w:t xml:space="preserve"> Solution V</w:t>
      </w:r>
      <w:r w:rsidR="007B3696">
        <w:rPr>
          <w:rFonts w:ascii="Times New Roman" w:hAnsi="Times New Roman" w:cs="Times New Roman"/>
          <w:sz w:val="24"/>
          <w:szCs w:val="24"/>
        </w:rPr>
        <w:t>.</w:t>
      </w:r>
      <w:r w:rsidRPr="00350B36">
        <w:rPr>
          <w:rFonts w:ascii="Times New Roman" w:hAnsi="Times New Roman" w:cs="Times New Roman"/>
          <w:sz w:val="24"/>
          <w:szCs w:val="24"/>
        </w:rPr>
        <w:t xml:space="preserve"> </w:t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Pr="00350B36">
        <w:rPr>
          <w:rFonts w:ascii="Times New Roman" w:hAnsi="Times New Roman" w:cs="Times New Roman"/>
          <w:sz w:val="24"/>
          <w:szCs w:val="24"/>
        </w:rPr>
        <w:t>(1 mark)</w:t>
      </w:r>
    </w:p>
    <w:p w:rsidR="00DF32AB" w:rsidRPr="00350B36" w:rsidRDefault="005F779B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Pr="00350B3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8719E0" w:rsidRPr="00350B36" w:rsidRDefault="008719E0" w:rsidP="00350B36">
      <w:pPr>
        <w:pStyle w:val="ListParagraph"/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350B36">
        <w:rPr>
          <w:rFonts w:ascii="Times New Roman" w:hAnsi="Times New Roman" w:cs="Times New Roman"/>
          <w:sz w:val="24"/>
          <w:szCs w:val="24"/>
        </w:rPr>
        <w:t>IV)</w:t>
      </w:r>
      <w:r w:rsidRPr="00350B36">
        <w:rPr>
          <w:rFonts w:ascii="Times New Roman" w:hAnsi="Times New Roman" w:cs="Times New Roman"/>
          <w:sz w:val="24"/>
          <w:szCs w:val="24"/>
        </w:rPr>
        <w:tab/>
        <w:t>Hydrochloric acid in 20.0 cm</w:t>
      </w:r>
      <w:r w:rsidRPr="00350B36">
        <w:rPr>
          <w:rFonts w:ascii="Times New Roman" w:hAnsi="Times New Roman" w:cs="Times New Roman"/>
          <w:sz w:val="24"/>
          <w:szCs w:val="24"/>
          <w:vertAlign w:val="superscript"/>
        </w:rPr>
        <w:t xml:space="preserve">3 </w:t>
      </w:r>
      <w:r w:rsidRPr="00350B36">
        <w:rPr>
          <w:rFonts w:ascii="Times New Roman" w:hAnsi="Times New Roman" w:cs="Times New Roman"/>
          <w:sz w:val="24"/>
          <w:szCs w:val="24"/>
        </w:rPr>
        <w:t xml:space="preserve">of solution </w:t>
      </w:r>
      <w:r w:rsidR="007D0359">
        <w:rPr>
          <w:rFonts w:ascii="Times New Roman" w:hAnsi="Times New Roman" w:cs="Times New Roman"/>
          <w:sz w:val="24"/>
          <w:szCs w:val="24"/>
        </w:rPr>
        <w:t>V</w:t>
      </w:r>
      <w:r w:rsidR="007B3696">
        <w:rPr>
          <w:rFonts w:ascii="Times New Roman" w:hAnsi="Times New Roman" w:cs="Times New Roman"/>
          <w:sz w:val="24"/>
          <w:szCs w:val="24"/>
        </w:rPr>
        <w:t>.</w:t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Pr="00350B36">
        <w:rPr>
          <w:rFonts w:ascii="Times New Roman" w:hAnsi="Times New Roman" w:cs="Times New Roman"/>
          <w:sz w:val="24"/>
          <w:szCs w:val="24"/>
        </w:rPr>
        <w:t>(</w:t>
      </w:r>
      <w:r w:rsidR="00111B93" w:rsidRPr="00350B36">
        <w:rPr>
          <w:rFonts w:ascii="Times New Roman" w:hAnsi="Times New Roman" w:cs="Times New Roman"/>
          <w:sz w:val="24"/>
          <w:szCs w:val="24"/>
        </w:rPr>
        <w:t>1 mark</w:t>
      </w:r>
      <w:r w:rsidRPr="00350B36">
        <w:rPr>
          <w:rFonts w:ascii="Times New Roman" w:hAnsi="Times New Roman" w:cs="Times New Roman"/>
          <w:sz w:val="24"/>
          <w:szCs w:val="24"/>
        </w:rPr>
        <w:t>)</w:t>
      </w:r>
    </w:p>
    <w:p w:rsidR="00DF32AB" w:rsidRPr="00350B36" w:rsidRDefault="005F779B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Pr="00350B3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8719E0" w:rsidRPr="00350B36" w:rsidRDefault="008719E0" w:rsidP="00350B36">
      <w:pPr>
        <w:pStyle w:val="ListParagraph"/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350B36">
        <w:rPr>
          <w:rFonts w:ascii="Times New Roman" w:hAnsi="Times New Roman" w:cs="Times New Roman"/>
          <w:sz w:val="24"/>
          <w:szCs w:val="24"/>
        </w:rPr>
        <w:t>V)</w:t>
      </w:r>
      <w:r w:rsidRPr="00350B36">
        <w:rPr>
          <w:rFonts w:ascii="Times New Roman" w:hAnsi="Times New Roman" w:cs="Times New Roman"/>
          <w:sz w:val="24"/>
          <w:szCs w:val="24"/>
        </w:rPr>
        <w:tab/>
        <w:t>Hydrochloric acid that reacted with solid V</w:t>
      </w:r>
      <w:r w:rsidR="007B3696">
        <w:rPr>
          <w:rFonts w:ascii="Times New Roman" w:hAnsi="Times New Roman" w:cs="Times New Roman"/>
          <w:sz w:val="24"/>
          <w:szCs w:val="24"/>
        </w:rPr>
        <w:t>.</w:t>
      </w:r>
      <w:r w:rsidRPr="00350B36">
        <w:rPr>
          <w:rFonts w:ascii="Times New Roman" w:hAnsi="Times New Roman" w:cs="Times New Roman"/>
          <w:sz w:val="24"/>
          <w:szCs w:val="24"/>
        </w:rPr>
        <w:t xml:space="preserve"> </w:t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5F779B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Pr="00350B36">
        <w:rPr>
          <w:rFonts w:ascii="Times New Roman" w:hAnsi="Times New Roman" w:cs="Times New Roman"/>
          <w:sz w:val="24"/>
          <w:szCs w:val="24"/>
        </w:rPr>
        <w:t>(1 mark)</w:t>
      </w:r>
    </w:p>
    <w:p w:rsidR="00DF32AB" w:rsidRPr="00350B36" w:rsidRDefault="005F779B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Pr="00350B3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111B93" w:rsidRPr="00350B36" w:rsidRDefault="00111B93" w:rsidP="00350B36">
      <w:pPr>
        <w:pStyle w:val="ListParagraph"/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350B36">
        <w:rPr>
          <w:rFonts w:ascii="Times New Roman" w:hAnsi="Times New Roman" w:cs="Times New Roman"/>
          <w:sz w:val="24"/>
          <w:szCs w:val="24"/>
        </w:rPr>
        <w:t>c)</w:t>
      </w:r>
      <w:r w:rsidRPr="00350B36">
        <w:rPr>
          <w:rFonts w:ascii="Times New Roman" w:hAnsi="Times New Roman" w:cs="Times New Roman"/>
          <w:sz w:val="24"/>
          <w:szCs w:val="24"/>
        </w:rPr>
        <w:tab/>
        <w:t>Calculate the enthalpy of reaction between solid V and one mole of hydrochloric acid</w:t>
      </w:r>
      <w:r w:rsidR="007B3696">
        <w:rPr>
          <w:rFonts w:ascii="Times New Roman" w:hAnsi="Times New Roman" w:cs="Times New Roman"/>
          <w:sz w:val="24"/>
          <w:szCs w:val="24"/>
        </w:rPr>
        <w:t>.</w:t>
      </w:r>
      <w:r w:rsidRPr="00350B36">
        <w:rPr>
          <w:rFonts w:ascii="Times New Roman" w:hAnsi="Times New Roman" w:cs="Times New Roman"/>
          <w:sz w:val="24"/>
          <w:szCs w:val="24"/>
        </w:rPr>
        <w:t xml:space="preserve"> </w:t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Pr="00350B36">
        <w:rPr>
          <w:rFonts w:ascii="Times New Roman" w:hAnsi="Times New Roman" w:cs="Times New Roman"/>
          <w:sz w:val="24"/>
          <w:szCs w:val="24"/>
        </w:rPr>
        <w:t>(2 marks)</w:t>
      </w:r>
    </w:p>
    <w:p w:rsidR="00DF32AB" w:rsidRPr="00350B36" w:rsidRDefault="005F779B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Pr="00350B3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8B5096" w:rsidRPr="00350B36" w:rsidRDefault="008B5096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B5096" w:rsidRPr="00350B36" w:rsidRDefault="008B5096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F779B" w:rsidRDefault="005F779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184043" w:rsidRPr="00350B36" w:rsidRDefault="00111B93" w:rsidP="00350B36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350B36">
        <w:rPr>
          <w:rFonts w:ascii="Times New Roman" w:hAnsi="Times New Roman" w:cs="Times New Roman"/>
          <w:sz w:val="24"/>
          <w:szCs w:val="24"/>
        </w:rPr>
        <w:lastRenderedPageBreak/>
        <w:t xml:space="preserve">You are provided with </w:t>
      </w:r>
      <w:r w:rsidR="007B3696">
        <w:rPr>
          <w:rFonts w:ascii="Times New Roman" w:hAnsi="Times New Roman" w:cs="Times New Roman"/>
          <w:sz w:val="24"/>
          <w:szCs w:val="24"/>
        </w:rPr>
        <w:t xml:space="preserve">mixture </w:t>
      </w:r>
      <w:r w:rsidRPr="00350B36">
        <w:rPr>
          <w:rFonts w:ascii="Times New Roman" w:hAnsi="Times New Roman" w:cs="Times New Roman"/>
          <w:sz w:val="24"/>
          <w:szCs w:val="24"/>
        </w:rPr>
        <w:t>N. You are required to:-</w:t>
      </w:r>
    </w:p>
    <w:p w:rsidR="00111B93" w:rsidRPr="00350B36" w:rsidRDefault="00111B93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350B36">
        <w:rPr>
          <w:rFonts w:ascii="Times New Roman" w:hAnsi="Times New Roman" w:cs="Times New Roman"/>
          <w:sz w:val="24"/>
          <w:szCs w:val="24"/>
        </w:rPr>
        <w:t>i)</w:t>
      </w:r>
      <w:r w:rsidRPr="00350B36">
        <w:rPr>
          <w:rFonts w:ascii="Times New Roman" w:hAnsi="Times New Roman" w:cs="Times New Roman"/>
          <w:sz w:val="24"/>
          <w:szCs w:val="24"/>
        </w:rPr>
        <w:tab/>
        <w:t>Carry out tests on mixture N</w:t>
      </w:r>
    </w:p>
    <w:p w:rsidR="00111B93" w:rsidRPr="00350B36" w:rsidRDefault="00111B93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350B36">
        <w:rPr>
          <w:rFonts w:ascii="Times New Roman" w:hAnsi="Times New Roman" w:cs="Times New Roman"/>
          <w:sz w:val="24"/>
          <w:szCs w:val="24"/>
        </w:rPr>
        <w:t>ii)</w:t>
      </w:r>
      <w:r w:rsidRPr="00350B36">
        <w:rPr>
          <w:rFonts w:ascii="Times New Roman" w:hAnsi="Times New Roman" w:cs="Times New Roman"/>
          <w:sz w:val="24"/>
          <w:szCs w:val="24"/>
        </w:rPr>
        <w:tab/>
        <w:t>Identify any gases produced if any</w:t>
      </w:r>
    </w:p>
    <w:p w:rsidR="00111B93" w:rsidRDefault="00111B93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350B36">
        <w:rPr>
          <w:rFonts w:ascii="Times New Roman" w:hAnsi="Times New Roman" w:cs="Times New Roman"/>
          <w:sz w:val="24"/>
          <w:szCs w:val="24"/>
        </w:rPr>
        <w:t>iii)</w:t>
      </w:r>
      <w:r w:rsidRPr="00350B36">
        <w:rPr>
          <w:rFonts w:ascii="Times New Roman" w:hAnsi="Times New Roman" w:cs="Times New Roman"/>
          <w:sz w:val="24"/>
          <w:szCs w:val="24"/>
        </w:rPr>
        <w:tab/>
        <w:t>Record your observations and inferences accordingly.</w:t>
      </w:r>
    </w:p>
    <w:p w:rsidR="003865AA" w:rsidRPr="00350B36" w:rsidRDefault="003865AA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111B93" w:rsidRPr="00350B36" w:rsidRDefault="005F779B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ab/>
      </w:r>
      <w:r w:rsidR="00111B93" w:rsidRPr="00350B36">
        <w:rPr>
          <w:rFonts w:ascii="Times New Roman" w:hAnsi="Times New Roman" w:cs="Times New Roman"/>
          <w:b/>
          <w:sz w:val="24"/>
          <w:szCs w:val="24"/>
        </w:rPr>
        <w:t>Procedure</w:t>
      </w:r>
    </w:p>
    <w:p w:rsidR="00111B93" w:rsidRPr="00350B36" w:rsidRDefault="00111B93" w:rsidP="00350B36">
      <w:pPr>
        <w:pStyle w:val="ListParagraph"/>
        <w:numPr>
          <w:ilvl w:val="0"/>
          <w:numId w:val="2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350B36">
        <w:rPr>
          <w:rFonts w:ascii="Times New Roman" w:hAnsi="Times New Roman" w:cs="Times New Roman"/>
          <w:sz w:val="24"/>
          <w:szCs w:val="24"/>
        </w:rPr>
        <w:t xml:space="preserve">Place a </w:t>
      </w:r>
      <w:proofErr w:type="spellStart"/>
      <w:r w:rsidRPr="00350B36">
        <w:rPr>
          <w:rFonts w:ascii="Times New Roman" w:hAnsi="Times New Roman" w:cs="Times New Roman"/>
          <w:sz w:val="24"/>
          <w:szCs w:val="24"/>
        </w:rPr>
        <w:t>spatulaful</w:t>
      </w:r>
      <w:proofErr w:type="spellEnd"/>
      <w:r w:rsidRPr="00350B36">
        <w:rPr>
          <w:rFonts w:ascii="Times New Roman" w:hAnsi="Times New Roman" w:cs="Times New Roman"/>
          <w:sz w:val="24"/>
          <w:szCs w:val="24"/>
        </w:rPr>
        <w:t xml:space="preserve"> of mixture N in a test tube.</w:t>
      </w:r>
    </w:p>
    <w:p w:rsidR="00111B93" w:rsidRPr="00350B36" w:rsidRDefault="00111B93" w:rsidP="00350B36">
      <w:pPr>
        <w:pStyle w:val="ListParagraph"/>
        <w:numPr>
          <w:ilvl w:val="0"/>
          <w:numId w:val="2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350B36">
        <w:rPr>
          <w:rFonts w:ascii="Times New Roman" w:hAnsi="Times New Roman" w:cs="Times New Roman"/>
          <w:sz w:val="24"/>
          <w:szCs w:val="24"/>
        </w:rPr>
        <w:t>Add 8cm</w:t>
      </w:r>
      <w:r w:rsidR="007D0359" w:rsidRPr="007D0359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350B36">
        <w:rPr>
          <w:rFonts w:ascii="Times New Roman" w:hAnsi="Times New Roman" w:cs="Times New Roman"/>
          <w:sz w:val="24"/>
          <w:szCs w:val="24"/>
        </w:rPr>
        <w:t xml:space="preserve"> of distilled water and shake well</w:t>
      </w:r>
    </w:p>
    <w:p w:rsidR="00111B93" w:rsidRPr="00350B36" w:rsidRDefault="00111B93" w:rsidP="00350B36">
      <w:pPr>
        <w:pStyle w:val="ListParagraph"/>
        <w:numPr>
          <w:ilvl w:val="0"/>
          <w:numId w:val="2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350B36">
        <w:rPr>
          <w:rFonts w:ascii="Times New Roman" w:hAnsi="Times New Roman" w:cs="Times New Roman"/>
          <w:sz w:val="24"/>
          <w:szCs w:val="24"/>
        </w:rPr>
        <w:t>Filter and retain the residue</w:t>
      </w:r>
    </w:p>
    <w:p w:rsidR="00111B93" w:rsidRPr="005F779B" w:rsidRDefault="00111B93" w:rsidP="005F779B">
      <w:pPr>
        <w:pStyle w:val="ListParagraph"/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5F779B">
        <w:rPr>
          <w:rFonts w:ascii="Times New Roman" w:hAnsi="Times New Roman" w:cs="Times New Roman"/>
          <w:sz w:val="24"/>
          <w:szCs w:val="24"/>
        </w:rPr>
        <w:t>a)</w:t>
      </w:r>
      <w:r w:rsidRPr="005F779B">
        <w:rPr>
          <w:rFonts w:ascii="Times New Roman" w:hAnsi="Times New Roman" w:cs="Times New Roman"/>
          <w:sz w:val="24"/>
          <w:szCs w:val="24"/>
        </w:rPr>
        <w:tab/>
        <w:t>Divide the filtrate into four parts.</w:t>
      </w:r>
    </w:p>
    <w:tbl>
      <w:tblPr>
        <w:tblStyle w:val="TableGrid"/>
        <w:tblW w:w="9810" w:type="dxa"/>
        <w:tblInd w:w="534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5167"/>
        <w:gridCol w:w="4643"/>
      </w:tblGrid>
      <w:tr w:rsidR="00111B93" w:rsidRPr="005F779B" w:rsidTr="005F779B">
        <w:tc>
          <w:tcPr>
            <w:tcW w:w="5167" w:type="dxa"/>
          </w:tcPr>
          <w:p w:rsidR="00111B93" w:rsidRPr="005F779B" w:rsidRDefault="00111B93" w:rsidP="005F779B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firstLine="33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>Observations</w:t>
            </w:r>
          </w:p>
        </w:tc>
        <w:tc>
          <w:tcPr>
            <w:tcW w:w="4643" w:type="dxa"/>
          </w:tcPr>
          <w:p w:rsidR="00111B93" w:rsidRPr="005F779B" w:rsidRDefault="00111B93" w:rsidP="005F779B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firstLine="33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>Inferences</w:t>
            </w:r>
          </w:p>
        </w:tc>
      </w:tr>
      <w:tr w:rsidR="00111B93" w:rsidRPr="005F779B" w:rsidTr="005F779B">
        <w:tc>
          <w:tcPr>
            <w:tcW w:w="5167" w:type="dxa"/>
          </w:tcPr>
          <w:p w:rsidR="00111B93" w:rsidRDefault="00111B93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11B93" w:rsidRDefault="00111B93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F779B" w:rsidRPr="005F779B" w:rsidRDefault="005F779B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11B93" w:rsidRDefault="00111B93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865AA" w:rsidRPr="005F779B" w:rsidRDefault="003865AA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11B93" w:rsidRPr="005F779B" w:rsidRDefault="00111B93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         (1 mark)</w:t>
            </w:r>
          </w:p>
        </w:tc>
        <w:tc>
          <w:tcPr>
            <w:tcW w:w="4643" w:type="dxa"/>
          </w:tcPr>
          <w:p w:rsidR="00111B93" w:rsidRPr="005F779B" w:rsidRDefault="00111B93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11B93" w:rsidRPr="005F779B" w:rsidRDefault="00111B93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F779B" w:rsidRDefault="005F779B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F779B" w:rsidRDefault="005F779B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865AA" w:rsidRPr="005F779B" w:rsidRDefault="003865AA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11B93" w:rsidRPr="005F779B" w:rsidRDefault="00111B93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      (1 mark)</w:t>
            </w:r>
          </w:p>
        </w:tc>
      </w:tr>
    </w:tbl>
    <w:p w:rsidR="005F779B" w:rsidRPr="005F779B" w:rsidRDefault="005F779B" w:rsidP="005F779B">
      <w:pPr>
        <w:tabs>
          <w:tab w:val="left" w:pos="360"/>
          <w:tab w:val="left" w:pos="426"/>
          <w:tab w:val="left" w:pos="540"/>
          <w:tab w:val="left" w:pos="900"/>
          <w:tab w:val="left" w:pos="1260"/>
          <w:tab w:val="left" w:pos="1620"/>
        </w:tabs>
        <w:spacing w:after="0" w:line="360" w:lineRule="auto"/>
        <w:ind w:hanging="426"/>
        <w:rPr>
          <w:rFonts w:ascii="Times New Roman" w:hAnsi="Times New Roman" w:cs="Times New Roman"/>
          <w:sz w:val="24"/>
          <w:szCs w:val="24"/>
        </w:rPr>
      </w:pPr>
    </w:p>
    <w:p w:rsidR="00111B93" w:rsidRPr="005F779B" w:rsidRDefault="00111B93" w:rsidP="005F779B">
      <w:pPr>
        <w:tabs>
          <w:tab w:val="left" w:pos="426"/>
          <w:tab w:val="left" w:pos="540"/>
          <w:tab w:val="left" w:pos="900"/>
          <w:tab w:val="left" w:pos="1260"/>
          <w:tab w:val="left" w:pos="1620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5F779B">
        <w:rPr>
          <w:rFonts w:ascii="Times New Roman" w:hAnsi="Times New Roman" w:cs="Times New Roman"/>
          <w:sz w:val="24"/>
          <w:szCs w:val="24"/>
        </w:rPr>
        <w:t>b)</w:t>
      </w:r>
      <w:r w:rsidRPr="005F779B">
        <w:rPr>
          <w:rFonts w:ascii="Times New Roman" w:hAnsi="Times New Roman" w:cs="Times New Roman"/>
          <w:sz w:val="24"/>
          <w:szCs w:val="24"/>
        </w:rPr>
        <w:tab/>
        <w:t>Add sodium hydroxide to the first portion drop wise while observing till in excess</w:t>
      </w:r>
      <w:r w:rsidR="007B3696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Style w:val="TableGrid"/>
        <w:tblW w:w="9810" w:type="dxa"/>
        <w:tblInd w:w="534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5167"/>
        <w:gridCol w:w="4643"/>
      </w:tblGrid>
      <w:tr w:rsidR="00111B93" w:rsidRPr="005F779B" w:rsidTr="005F779B">
        <w:tc>
          <w:tcPr>
            <w:tcW w:w="5167" w:type="dxa"/>
          </w:tcPr>
          <w:p w:rsidR="00111B93" w:rsidRPr="005F779B" w:rsidRDefault="00111B93" w:rsidP="005F779B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>Observations</w:t>
            </w:r>
          </w:p>
        </w:tc>
        <w:tc>
          <w:tcPr>
            <w:tcW w:w="4643" w:type="dxa"/>
          </w:tcPr>
          <w:p w:rsidR="00111B93" w:rsidRPr="005F779B" w:rsidRDefault="00111B93" w:rsidP="005F779B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>Inferences</w:t>
            </w:r>
          </w:p>
        </w:tc>
      </w:tr>
      <w:tr w:rsidR="00111B93" w:rsidRPr="005F779B" w:rsidTr="005F779B">
        <w:tc>
          <w:tcPr>
            <w:tcW w:w="5167" w:type="dxa"/>
          </w:tcPr>
          <w:p w:rsidR="00111B93" w:rsidRPr="005F779B" w:rsidRDefault="00111B93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11B93" w:rsidRDefault="00111B93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F779B" w:rsidRPr="005F779B" w:rsidRDefault="005F779B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11B93" w:rsidRDefault="00111B93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865AA" w:rsidRPr="005F779B" w:rsidRDefault="003865AA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11B93" w:rsidRPr="005F779B" w:rsidRDefault="00111B93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         (1 mark)</w:t>
            </w:r>
          </w:p>
        </w:tc>
        <w:tc>
          <w:tcPr>
            <w:tcW w:w="4643" w:type="dxa"/>
          </w:tcPr>
          <w:p w:rsidR="00111B93" w:rsidRPr="005F779B" w:rsidRDefault="00111B93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11B93" w:rsidRDefault="00111B93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F779B" w:rsidRDefault="005F779B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865AA" w:rsidRDefault="003865AA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F779B" w:rsidRPr="005F779B" w:rsidRDefault="005F779B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11B93" w:rsidRPr="005F779B" w:rsidRDefault="00111B93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      (1 mark)</w:t>
            </w:r>
          </w:p>
        </w:tc>
      </w:tr>
    </w:tbl>
    <w:p w:rsidR="005F779B" w:rsidRDefault="005F779B" w:rsidP="005F779B">
      <w:pPr>
        <w:pStyle w:val="ListParagraph"/>
        <w:tabs>
          <w:tab w:val="left" w:pos="360"/>
          <w:tab w:val="left" w:pos="426"/>
          <w:tab w:val="left" w:pos="540"/>
          <w:tab w:val="left" w:pos="900"/>
          <w:tab w:val="left" w:pos="1260"/>
          <w:tab w:val="left" w:pos="1620"/>
        </w:tabs>
        <w:spacing w:after="0" w:line="360" w:lineRule="auto"/>
        <w:ind w:left="360" w:hanging="426"/>
        <w:rPr>
          <w:rFonts w:ascii="Times New Roman" w:hAnsi="Times New Roman" w:cs="Times New Roman"/>
          <w:sz w:val="24"/>
          <w:szCs w:val="24"/>
        </w:rPr>
      </w:pPr>
    </w:p>
    <w:p w:rsidR="00111B93" w:rsidRPr="005F779B" w:rsidRDefault="00111B93" w:rsidP="005F779B">
      <w:pPr>
        <w:pStyle w:val="ListParagraph"/>
        <w:tabs>
          <w:tab w:val="left" w:pos="540"/>
          <w:tab w:val="left" w:pos="900"/>
          <w:tab w:val="left" w:pos="1260"/>
          <w:tab w:val="left" w:pos="1620"/>
        </w:tabs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 w:rsidRPr="005F779B">
        <w:rPr>
          <w:rFonts w:ascii="Times New Roman" w:hAnsi="Times New Roman" w:cs="Times New Roman"/>
          <w:sz w:val="24"/>
          <w:szCs w:val="24"/>
        </w:rPr>
        <w:t>c)</w:t>
      </w:r>
      <w:r w:rsidRPr="005F779B">
        <w:rPr>
          <w:rFonts w:ascii="Times New Roman" w:hAnsi="Times New Roman" w:cs="Times New Roman"/>
          <w:sz w:val="24"/>
          <w:szCs w:val="24"/>
        </w:rPr>
        <w:tab/>
        <w:t xml:space="preserve">Add ammonia solution to the second portion of </w:t>
      </w:r>
      <w:r w:rsidR="007B3696">
        <w:rPr>
          <w:rFonts w:ascii="Times New Roman" w:hAnsi="Times New Roman" w:cs="Times New Roman"/>
          <w:sz w:val="24"/>
          <w:szCs w:val="24"/>
        </w:rPr>
        <w:t xml:space="preserve">the </w:t>
      </w:r>
      <w:r w:rsidRPr="005F779B">
        <w:rPr>
          <w:rFonts w:ascii="Times New Roman" w:hAnsi="Times New Roman" w:cs="Times New Roman"/>
          <w:sz w:val="24"/>
          <w:szCs w:val="24"/>
        </w:rPr>
        <w:t>filtrate drop wise, until in excess</w:t>
      </w:r>
      <w:r w:rsidR="007B3696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Style w:val="TableGrid"/>
        <w:tblW w:w="9810" w:type="dxa"/>
        <w:tblInd w:w="534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5167"/>
        <w:gridCol w:w="4643"/>
      </w:tblGrid>
      <w:tr w:rsidR="00111B93" w:rsidRPr="005F779B" w:rsidTr="005F779B">
        <w:tc>
          <w:tcPr>
            <w:tcW w:w="5167" w:type="dxa"/>
          </w:tcPr>
          <w:p w:rsidR="00111B93" w:rsidRPr="005F779B" w:rsidRDefault="00111B93" w:rsidP="005F779B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>Observations</w:t>
            </w:r>
          </w:p>
        </w:tc>
        <w:tc>
          <w:tcPr>
            <w:tcW w:w="4643" w:type="dxa"/>
          </w:tcPr>
          <w:p w:rsidR="00111B93" w:rsidRPr="005F779B" w:rsidRDefault="00111B93" w:rsidP="005F779B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>Inferences</w:t>
            </w:r>
          </w:p>
        </w:tc>
      </w:tr>
      <w:tr w:rsidR="00111B93" w:rsidRPr="005F779B" w:rsidTr="005F779B">
        <w:tc>
          <w:tcPr>
            <w:tcW w:w="5167" w:type="dxa"/>
          </w:tcPr>
          <w:p w:rsidR="00111B93" w:rsidRPr="005F779B" w:rsidRDefault="00111B93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F779B" w:rsidRDefault="005F779B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F779B" w:rsidRPr="005F779B" w:rsidRDefault="005F779B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11B93" w:rsidRDefault="00111B93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865AA" w:rsidRPr="005F779B" w:rsidRDefault="003865AA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11B93" w:rsidRPr="005F779B" w:rsidRDefault="00111B93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         (1 mark)</w:t>
            </w:r>
          </w:p>
        </w:tc>
        <w:tc>
          <w:tcPr>
            <w:tcW w:w="4643" w:type="dxa"/>
          </w:tcPr>
          <w:p w:rsidR="00111B93" w:rsidRPr="005F779B" w:rsidRDefault="00111B93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11B93" w:rsidRPr="005F779B" w:rsidRDefault="00111B93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F779B" w:rsidRDefault="005F779B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F779B" w:rsidRDefault="005F779B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865AA" w:rsidRPr="005F779B" w:rsidRDefault="003865AA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11B93" w:rsidRPr="005F779B" w:rsidRDefault="00111B93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      (1 mark)</w:t>
            </w:r>
          </w:p>
        </w:tc>
      </w:tr>
    </w:tbl>
    <w:p w:rsidR="005F779B" w:rsidRDefault="005F779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111B93" w:rsidRPr="005F779B" w:rsidRDefault="00111B93" w:rsidP="005F779B">
      <w:pPr>
        <w:pStyle w:val="ListParagraph"/>
        <w:tabs>
          <w:tab w:val="left" w:pos="900"/>
          <w:tab w:val="left" w:pos="1260"/>
          <w:tab w:val="left" w:pos="1620"/>
        </w:tabs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 w:rsidRPr="005F779B">
        <w:rPr>
          <w:rFonts w:ascii="Times New Roman" w:hAnsi="Times New Roman" w:cs="Times New Roman"/>
          <w:sz w:val="24"/>
          <w:szCs w:val="24"/>
        </w:rPr>
        <w:lastRenderedPageBreak/>
        <w:t>d)</w:t>
      </w:r>
      <w:r w:rsidR="009F78FB" w:rsidRPr="005F779B">
        <w:rPr>
          <w:rFonts w:ascii="Times New Roman" w:hAnsi="Times New Roman" w:cs="Times New Roman"/>
          <w:sz w:val="24"/>
          <w:szCs w:val="24"/>
        </w:rPr>
        <w:tab/>
      </w:r>
      <w:r w:rsidR="00D36C1C" w:rsidRPr="005F779B">
        <w:rPr>
          <w:rFonts w:ascii="Times New Roman" w:hAnsi="Times New Roman" w:cs="Times New Roman"/>
          <w:sz w:val="24"/>
          <w:szCs w:val="24"/>
        </w:rPr>
        <w:t>Add 1cm</w:t>
      </w:r>
      <w:r w:rsidR="00D36C1C" w:rsidRPr="005F779B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="00D36C1C" w:rsidRPr="005F779B">
        <w:rPr>
          <w:rFonts w:ascii="Times New Roman" w:hAnsi="Times New Roman" w:cs="Times New Roman"/>
          <w:sz w:val="24"/>
          <w:szCs w:val="24"/>
        </w:rPr>
        <w:t xml:space="preserve"> dilute hydrochloric acid to the </w:t>
      </w:r>
      <w:r w:rsidR="007B3696">
        <w:rPr>
          <w:rFonts w:ascii="Times New Roman" w:hAnsi="Times New Roman" w:cs="Times New Roman"/>
          <w:sz w:val="24"/>
          <w:szCs w:val="24"/>
        </w:rPr>
        <w:t>third portion.</w:t>
      </w:r>
    </w:p>
    <w:tbl>
      <w:tblPr>
        <w:tblStyle w:val="TableGrid"/>
        <w:tblW w:w="9810" w:type="dxa"/>
        <w:tblInd w:w="534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5167"/>
        <w:gridCol w:w="4643"/>
      </w:tblGrid>
      <w:tr w:rsidR="00D36C1C" w:rsidRPr="005F779B" w:rsidTr="005F779B">
        <w:tc>
          <w:tcPr>
            <w:tcW w:w="5167" w:type="dxa"/>
          </w:tcPr>
          <w:p w:rsidR="00D36C1C" w:rsidRPr="005F779B" w:rsidRDefault="00D36C1C" w:rsidP="005F779B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>Observations</w:t>
            </w:r>
          </w:p>
        </w:tc>
        <w:tc>
          <w:tcPr>
            <w:tcW w:w="4643" w:type="dxa"/>
          </w:tcPr>
          <w:p w:rsidR="00D36C1C" w:rsidRPr="005F779B" w:rsidRDefault="00D36C1C" w:rsidP="005F779B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>Inferences</w:t>
            </w:r>
          </w:p>
        </w:tc>
      </w:tr>
      <w:tr w:rsidR="00D36C1C" w:rsidRPr="005F779B" w:rsidTr="005F779B">
        <w:tc>
          <w:tcPr>
            <w:tcW w:w="5167" w:type="dxa"/>
          </w:tcPr>
          <w:p w:rsidR="00D36C1C" w:rsidRPr="005F779B" w:rsidRDefault="00D36C1C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36C1C" w:rsidRDefault="00D36C1C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F779B" w:rsidRPr="005F779B" w:rsidRDefault="005F779B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36C1C" w:rsidRDefault="00D36C1C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865AA" w:rsidRPr="005F779B" w:rsidRDefault="003865AA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36C1C" w:rsidRPr="005F779B" w:rsidRDefault="00D36C1C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         (1 mark)</w:t>
            </w:r>
          </w:p>
        </w:tc>
        <w:tc>
          <w:tcPr>
            <w:tcW w:w="4643" w:type="dxa"/>
          </w:tcPr>
          <w:p w:rsidR="00D36C1C" w:rsidRPr="005F779B" w:rsidRDefault="00D36C1C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36C1C" w:rsidRDefault="00D36C1C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F779B" w:rsidRDefault="005F779B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865AA" w:rsidRPr="005F779B" w:rsidRDefault="003865AA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36C1C" w:rsidRPr="005F779B" w:rsidRDefault="00D36C1C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36C1C" w:rsidRPr="005F779B" w:rsidRDefault="00D36C1C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      (1 mark)</w:t>
            </w:r>
          </w:p>
        </w:tc>
      </w:tr>
    </w:tbl>
    <w:p w:rsidR="005F779B" w:rsidRDefault="005F779B" w:rsidP="005F779B">
      <w:pPr>
        <w:pStyle w:val="ListParagraph"/>
        <w:tabs>
          <w:tab w:val="left" w:pos="900"/>
          <w:tab w:val="left" w:pos="1260"/>
          <w:tab w:val="left" w:pos="1620"/>
        </w:tabs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</w:p>
    <w:p w:rsidR="00D36C1C" w:rsidRPr="005F779B" w:rsidRDefault="00D36C1C" w:rsidP="005F779B">
      <w:pPr>
        <w:pStyle w:val="ListParagraph"/>
        <w:tabs>
          <w:tab w:val="left" w:pos="900"/>
          <w:tab w:val="left" w:pos="1260"/>
          <w:tab w:val="left" w:pos="1620"/>
        </w:tabs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 w:rsidRPr="005F779B">
        <w:rPr>
          <w:rFonts w:ascii="Times New Roman" w:hAnsi="Times New Roman" w:cs="Times New Roman"/>
          <w:sz w:val="24"/>
          <w:szCs w:val="24"/>
        </w:rPr>
        <w:t>e)</w:t>
      </w:r>
      <w:r w:rsidRPr="005F779B">
        <w:rPr>
          <w:rFonts w:ascii="Times New Roman" w:hAnsi="Times New Roman" w:cs="Times New Roman"/>
          <w:sz w:val="24"/>
          <w:szCs w:val="24"/>
        </w:rPr>
        <w:tab/>
        <w:t>Add a few drops of potassium iodide solution to the fourth portion</w:t>
      </w:r>
      <w:r w:rsidR="007B3696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Style w:val="TableGrid"/>
        <w:tblW w:w="9810" w:type="dxa"/>
        <w:tblInd w:w="534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5167"/>
        <w:gridCol w:w="4643"/>
      </w:tblGrid>
      <w:tr w:rsidR="00D36C1C" w:rsidRPr="005F779B" w:rsidTr="005F779B">
        <w:tc>
          <w:tcPr>
            <w:tcW w:w="5167" w:type="dxa"/>
          </w:tcPr>
          <w:p w:rsidR="00D36C1C" w:rsidRPr="005F779B" w:rsidRDefault="00D36C1C" w:rsidP="005F779B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>Observations</w:t>
            </w:r>
          </w:p>
        </w:tc>
        <w:tc>
          <w:tcPr>
            <w:tcW w:w="4643" w:type="dxa"/>
          </w:tcPr>
          <w:p w:rsidR="00D36C1C" w:rsidRPr="005F779B" w:rsidRDefault="00D36C1C" w:rsidP="005F779B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>Inferences</w:t>
            </w:r>
          </w:p>
        </w:tc>
      </w:tr>
      <w:tr w:rsidR="00D36C1C" w:rsidRPr="005F779B" w:rsidTr="005F779B">
        <w:tc>
          <w:tcPr>
            <w:tcW w:w="5167" w:type="dxa"/>
          </w:tcPr>
          <w:p w:rsidR="00D36C1C" w:rsidRPr="005F779B" w:rsidRDefault="00D36C1C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36C1C" w:rsidRDefault="00D36C1C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F779B" w:rsidRPr="005F779B" w:rsidRDefault="005F779B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36C1C" w:rsidRDefault="00D36C1C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865AA" w:rsidRPr="005F779B" w:rsidRDefault="003865AA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36C1C" w:rsidRPr="005F779B" w:rsidRDefault="00D36C1C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         (1 mark)</w:t>
            </w:r>
          </w:p>
        </w:tc>
        <w:tc>
          <w:tcPr>
            <w:tcW w:w="4643" w:type="dxa"/>
          </w:tcPr>
          <w:p w:rsidR="00D36C1C" w:rsidRPr="005F779B" w:rsidRDefault="00D36C1C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36C1C" w:rsidRDefault="00D36C1C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F779B" w:rsidRPr="005F779B" w:rsidRDefault="005F779B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36C1C" w:rsidRDefault="00D36C1C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865AA" w:rsidRPr="005F779B" w:rsidRDefault="003865AA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36C1C" w:rsidRPr="005F779B" w:rsidRDefault="00D36C1C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      (1 mark)</w:t>
            </w:r>
          </w:p>
        </w:tc>
      </w:tr>
    </w:tbl>
    <w:p w:rsidR="005F779B" w:rsidRDefault="005F779B" w:rsidP="005F779B">
      <w:pPr>
        <w:pStyle w:val="ListParagraph"/>
        <w:tabs>
          <w:tab w:val="left" w:pos="900"/>
          <w:tab w:val="left" w:pos="1260"/>
          <w:tab w:val="left" w:pos="1620"/>
        </w:tabs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</w:p>
    <w:p w:rsidR="00D36C1C" w:rsidRPr="005F779B" w:rsidRDefault="00D36C1C" w:rsidP="005F779B">
      <w:pPr>
        <w:pStyle w:val="ListParagraph"/>
        <w:tabs>
          <w:tab w:val="left" w:pos="900"/>
          <w:tab w:val="left" w:pos="1260"/>
          <w:tab w:val="left" w:pos="1620"/>
        </w:tabs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 w:rsidRPr="005F779B">
        <w:rPr>
          <w:rFonts w:ascii="Times New Roman" w:hAnsi="Times New Roman" w:cs="Times New Roman"/>
          <w:sz w:val="24"/>
          <w:szCs w:val="24"/>
        </w:rPr>
        <w:t>f)</w:t>
      </w:r>
      <w:r w:rsidRPr="005F779B">
        <w:rPr>
          <w:rFonts w:ascii="Times New Roman" w:hAnsi="Times New Roman" w:cs="Times New Roman"/>
          <w:sz w:val="24"/>
          <w:szCs w:val="24"/>
        </w:rPr>
        <w:tab/>
        <w:t xml:space="preserve">Remove the residue from the filter paper and </w:t>
      </w:r>
      <w:r w:rsidR="007B3696">
        <w:rPr>
          <w:rFonts w:ascii="Times New Roman" w:hAnsi="Times New Roman" w:cs="Times New Roman"/>
          <w:sz w:val="24"/>
          <w:szCs w:val="24"/>
        </w:rPr>
        <w:t xml:space="preserve">place it in a test tube, </w:t>
      </w:r>
      <w:r w:rsidRPr="005F779B">
        <w:rPr>
          <w:rFonts w:ascii="Times New Roman" w:hAnsi="Times New Roman" w:cs="Times New Roman"/>
          <w:sz w:val="24"/>
          <w:szCs w:val="24"/>
        </w:rPr>
        <w:t>add 5cm</w:t>
      </w:r>
      <w:r w:rsidRPr="005F779B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5F779B">
        <w:rPr>
          <w:rFonts w:ascii="Times New Roman" w:hAnsi="Times New Roman" w:cs="Times New Roman"/>
          <w:sz w:val="24"/>
          <w:szCs w:val="24"/>
        </w:rPr>
        <w:t xml:space="preserve"> of dilute nitric (V) acid</w:t>
      </w:r>
      <w:r w:rsidR="007D0359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Style w:val="TableGrid"/>
        <w:tblW w:w="9810" w:type="dxa"/>
        <w:tblInd w:w="534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5167"/>
        <w:gridCol w:w="4643"/>
      </w:tblGrid>
      <w:tr w:rsidR="00D36C1C" w:rsidRPr="005F779B" w:rsidTr="005F779B">
        <w:tc>
          <w:tcPr>
            <w:tcW w:w="5167" w:type="dxa"/>
          </w:tcPr>
          <w:p w:rsidR="00D36C1C" w:rsidRPr="005F779B" w:rsidRDefault="00D36C1C" w:rsidP="005F779B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>Observations</w:t>
            </w:r>
          </w:p>
        </w:tc>
        <w:tc>
          <w:tcPr>
            <w:tcW w:w="4643" w:type="dxa"/>
          </w:tcPr>
          <w:p w:rsidR="00D36C1C" w:rsidRPr="005F779B" w:rsidRDefault="00D36C1C" w:rsidP="005F779B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>Inferences</w:t>
            </w:r>
          </w:p>
        </w:tc>
      </w:tr>
      <w:tr w:rsidR="00D36C1C" w:rsidRPr="005F779B" w:rsidTr="005F779B">
        <w:tc>
          <w:tcPr>
            <w:tcW w:w="5167" w:type="dxa"/>
          </w:tcPr>
          <w:p w:rsidR="00D36C1C" w:rsidRPr="005F779B" w:rsidRDefault="00D36C1C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36C1C" w:rsidRDefault="00D36C1C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F779B" w:rsidRDefault="005F779B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865AA" w:rsidRPr="005F779B" w:rsidRDefault="003865AA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36C1C" w:rsidRPr="005F779B" w:rsidRDefault="00D36C1C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36C1C" w:rsidRPr="005F779B" w:rsidRDefault="00D36C1C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         (1 mark)</w:t>
            </w:r>
          </w:p>
        </w:tc>
        <w:tc>
          <w:tcPr>
            <w:tcW w:w="4643" w:type="dxa"/>
          </w:tcPr>
          <w:p w:rsidR="00D36C1C" w:rsidRPr="005F779B" w:rsidRDefault="00D36C1C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36C1C" w:rsidRDefault="00D36C1C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F779B" w:rsidRPr="005F779B" w:rsidRDefault="005F779B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36C1C" w:rsidRDefault="00D36C1C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865AA" w:rsidRPr="005F779B" w:rsidRDefault="003865AA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36C1C" w:rsidRPr="005F779B" w:rsidRDefault="00D36C1C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      (1 mark)</w:t>
            </w:r>
          </w:p>
        </w:tc>
      </w:tr>
    </w:tbl>
    <w:p w:rsidR="00D36C1C" w:rsidRPr="005F779B" w:rsidRDefault="00D36C1C" w:rsidP="005F779B">
      <w:pPr>
        <w:pStyle w:val="ListParagraph"/>
        <w:tabs>
          <w:tab w:val="left" w:pos="360"/>
          <w:tab w:val="left" w:pos="426"/>
          <w:tab w:val="left" w:pos="540"/>
          <w:tab w:val="left" w:pos="900"/>
          <w:tab w:val="left" w:pos="1260"/>
          <w:tab w:val="left" w:pos="1620"/>
        </w:tabs>
        <w:spacing w:after="0" w:line="360" w:lineRule="auto"/>
        <w:ind w:left="360" w:hanging="426"/>
        <w:rPr>
          <w:rFonts w:ascii="Times New Roman" w:hAnsi="Times New Roman" w:cs="Times New Roman"/>
          <w:sz w:val="24"/>
          <w:szCs w:val="24"/>
        </w:rPr>
      </w:pPr>
    </w:p>
    <w:p w:rsidR="003865AA" w:rsidRDefault="003865A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184043" w:rsidRPr="005F779B" w:rsidRDefault="00C46546" w:rsidP="005F779B">
      <w:pPr>
        <w:pStyle w:val="ListParagraph"/>
        <w:numPr>
          <w:ilvl w:val="0"/>
          <w:numId w:val="1"/>
        </w:numPr>
        <w:tabs>
          <w:tab w:val="left" w:pos="900"/>
          <w:tab w:val="left" w:pos="1260"/>
          <w:tab w:val="left" w:pos="1620"/>
        </w:tabs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 w:rsidRPr="005F779B">
        <w:rPr>
          <w:rFonts w:ascii="Times New Roman" w:hAnsi="Times New Roman" w:cs="Times New Roman"/>
          <w:sz w:val="24"/>
          <w:szCs w:val="24"/>
        </w:rPr>
        <w:lastRenderedPageBreak/>
        <w:t>You are provided with organic compound solid G. Carry out the following tests.</w:t>
      </w:r>
    </w:p>
    <w:p w:rsidR="00C46546" w:rsidRPr="005F779B" w:rsidRDefault="00C46546" w:rsidP="005F779B">
      <w:pPr>
        <w:pStyle w:val="ListParagraph"/>
        <w:tabs>
          <w:tab w:val="left" w:pos="900"/>
          <w:tab w:val="left" w:pos="1260"/>
          <w:tab w:val="left" w:pos="1620"/>
        </w:tabs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 w:rsidRPr="005F779B">
        <w:rPr>
          <w:rFonts w:ascii="Times New Roman" w:hAnsi="Times New Roman" w:cs="Times New Roman"/>
          <w:sz w:val="24"/>
          <w:szCs w:val="24"/>
        </w:rPr>
        <w:t>a)</w:t>
      </w:r>
      <w:r w:rsidRPr="005F779B">
        <w:rPr>
          <w:rFonts w:ascii="Times New Roman" w:hAnsi="Times New Roman" w:cs="Times New Roman"/>
          <w:sz w:val="24"/>
          <w:szCs w:val="24"/>
        </w:rPr>
        <w:tab/>
        <w:t>Place all of solid G in a boiling tube. Add about 20cm</w:t>
      </w:r>
      <w:r w:rsidRPr="005F779B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5F779B">
        <w:rPr>
          <w:rFonts w:ascii="Times New Roman" w:hAnsi="Times New Roman" w:cs="Times New Roman"/>
          <w:sz w:val="24"/>
          <w:szCs w:val="24"/>
        </w:rPr>
        <w:t xml:space="preserve"> of distilled water and shake well. Divide the mixture into </w:t>
      </w:r>
      <w:r w:rsidR="007D0359">
        <w:rPr>
          <w:rFonts w:ascii="Times New Roman" w:hAnsi="Times New Roman" w:cs="Times New Roman"/>
          <w:sz w:val="24"/>
          <w:szCs w:val="24"/>
        </w:rPr>
        <w:t xml:space="preserve">3 </w:t>
      </w:r>
      <w:r w:rsidRPr="005F779B">
        <w:rPr>
          <w:rFonts w:ascii="Times New Roman" w:hAnsi="Times New Roman" w:cs="Times New Roman"/>
          <w:sz w:val="24"/>
          <w:szCs w:val="24"/>
        </w:rPr>
        <w:t>separate test tubes.</w:t>
      </w:r>
    </w:p>
    <w:tbl>
      <w:tblPr>
        <w:tblStyle w:val="TableGrid"/>
        <w:tblW w:w="9810" w:type="dxa"/>
        <w:tblInd w:w="534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5167"/>
        <w:gridCol w:w="4643"/>
      </w:tblGrid>
      <w:tr w:rsidR="00C46546" w:rsidRPr="005F779B" w:rsidTr="005F779B">
        <w:tc>
          <w:tcPr>
            <w:tcW w:w="5167" w:type="dxa"/>
          </w:tcPr>
          <w:p w:rsidR="00C46546" w:rsidRPr="005F779B" w:rsidRDefault="00C46546" w:rsidP="005F779B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>Observations</w:t>
            </w:r>
          </w:p>
        </w:tc>
        <w:tc>
          <w:tcPr>
            <w:tcW w:w="4643" w:type="dxa"/>
          </w:tcPr>
          <w:p w:rsidR="00C46546" w:rsidRPr="005F779B" w:rsidRDefault="00C46546" w:rsidP="005F779B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>Inferences</w:t>
            </w:r>
          </w:p>
        </w:tc>
      </w:tr>
      <w:tr w:rsidR="00C46546" w:rsidRPr="005F779B" w:rsidTr="005F779B">
        <w:tc>
          <w:tcPr>
            <w:tcW w:w="5167" w:type="dxa"/>
          </w:tcPr>
          <w:p w:rsidR="00C46546" w:rsidRPr="005F779B" w:rsidRDefault="00C46546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46546" w:rsidRDefault="00C46546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F779B" w:rsidRPr="005F779B" w:rsidRDefault="005F779B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46546" w:rsidRPr="005F779B" w:rsidRDefault="00C46546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46546" w:rsidRPr="005F779B" w:rsidRDefault="00C46546" w:rsidP="002F129C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         (</w:t>
            </w:r>
            <w:r w:rsidR="002F129C" w:rsidRPr="002F129C">
              <w:rPr>
                <w:rFonts w:ascii="Times New Roman" w:hAnsi="Times New Roman" w:cs="Times New Roman"/>
                <w:sz w:val="24"/>
                <w:szCs w:val="24"/>
              </w:rPr>
              <w:t>½</w:t>
            </w:r>
            <w:r w:rsidRPr="005F779B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 xml:space="preserve"> </w:t>
            </w: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>mark)</w:t>
            </w:r>
          </w:p>
        </w:tc>
        <w:tc>
          <w:tcPr>
            <w:tcW w:w="4643" w:type="dxa"/>
          </w:tcPr>
          <w:p w:rsidR="00C46546" w:rsidRPr="005F779B" w:rsidRDefault="00C46546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46546" w:rsidRDefault="00C46546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F779B" w:rsidRPr="005F779B" w:rsidRDefault="005F779B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46546" w:rsidRPr="005F779B" w:rsidRDefault="00C46546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46546" w:rsidRPr="005F779B" w:rsidRDefault="00C46546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      (</w:t>
            </w:r>
            <w:r w:rsidR="002F129C" w:rsidRPr="002F129C">
              <w:rPr>
                <w:rFonts w:ascii="Times New Roman" w:hAnsi="Times New Roman" w:cs="Times New Roman"/>
                <w:sz w:val="24"/>
                <w:szCs w:val="24"/>
              </w:rPr>
              <w:t>½</w:t>
            </w:r>
            <w:r w:rsidRPr="005F779B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 xml:space="preserve"> </w:t>
            </w: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>mark)</w:t>
            </w:r>
          </w:p>
        </w:tc>
      </w:tr>
    </w:tbl>
    <w:p w:rsidR="005F779B" w:rsidRDefault="005F779B" w:rsidP="005F779B">
      <w:pPr>
        <w:pStyle w:val="ListParagraph"/>
        <w:tabs>
          <w:tab w:val="left" w:pos="900"/>
          <w:tab w:val="left" w:pos="1260"/>
          <w:tab w:val="left" w:pos="1620"/>
        </w:tabs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</w:p>
    <w:p w:rsidR="00C46546" w:rsidRPr="005F779B" w:rsidRDefault="00C46546" w:rsidP="005F779B">
      <w:pPr>
        <w:pStyle w:val="ListParagraph"/>
        <w:tabs>
          <w:tab w:val="left" w:pos="900"/>
          <w:tab w:val="left" w:pos="1260"/>
          <w:tab w:val="left" w:pos="1620"/>
        </w:tabs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 w:rsidRPr="005F779B">
        <w:rPr>
          <w:rFonts w:ascii="Times New Roman" w:hAnsi="Times New Roman" w:cs="Times New Roman"/>
          <w:sz w:val="24"/>
          <w:szCs w:val="24"/>
        </w:rPr>
        <w:t>b)</w:t>
      </w:r>
      <w:r w:rsidRPr="005F779B">
        <w:rPr>
          <w:rFonts w:ascii="Times New Roman" w:hAnsi="Times New Roman" w:cs="Times New Roman"/>
          <w:sz w:val="24"/>
          <w:szCs w:val="24"/>
        </w:rPr>
        <w:tab/>
        <w:t>To the first portion of the mixture add a spatula full of sodium carbonate solid.</w:t>
      </w:r>
    </w:p>
    <w:tbl>
      <w:tblPr>
        <w:tblStyle w:val="TableGrid"/>
        <w:tblW w:w="9810" w:type="dxa"/>
        <w:tblInd w:w="534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5167"/>
        <w:gridCol w:w="4643"/>
      </w:tblGrid>
      <w:tr w:rsidR="00C46546" w:rsidRPr="005F779B" w:rsidTr="005F779B">
        <w:tc>
          <w:tcPr>
            <w:tcW w:w="5167" w:type="dxa"/>
          </w:tcPr>
          <w:p w:rsidR="00C46546" w:rsidRPr="005F779B" w:rsidRDefault="00C46546" w:rsidP="005F779B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>Observations</w:t>
            </w:r>
          </w:p>
        </w:tc>
        <w:tc>
          <w:tcPr>
            <w:tcW w:w="4643" w:type="dxa"/>
          </w:tcPr>
          <w:p w:rsidR="00C46546" w:rsidRPr="005F779B" w:rsidRDefault="00C46546" w:rsidP="005F779B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>Inferences</w:t>
            </w:r>
          </w:p>
        </w:tc>
      </w:tr>
      <w:tr w:rsidR="00C46546" w:rsidRPr="005F779B" w:rsidTr="005F779B">
        <w:tc>
          <w:tcPr>
            <w:tcW w:w="5167" w:type="dxa"/>
          </w:tcPr>
          <w:p w:rsidR="00C46546" w:rsidRPr="005F779B" w:rsidRDefault="00C46546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46546" w:rsidRDefault="00C46546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F779B" w:rsidRPr="005F779B" w:rsidRDefault="005F779B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46546" w:rsidRPr="005F779B" w:rsidRDefault="00C46546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46546" w:rsidRPr="005F779B" w:rsidRDefault="00C46546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         (1 mark)</w:t>
            </w:r>
          </w:p>
        </w:tc>
        <w:tc>
          <w:tcPr>
            <w:tcW w:w="4643" w:type="dxa"/>
          </w:tcPr>
          <w:p w:rsidR="00C46546" w:rsidRPr="005F779B" w:rsidRDefault="00C46546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46546" w:rsidRDefault="00C46546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F779B" w:rsidRPr="005F779B" w:rsidRDefault="005F779B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46546" w:rsidRPr="005F779B" w:rsidRDefault="00C46546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46546" w:rsidRPr="005F779B" w:rsidRDefault="00C46546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      (1 mark)</w:t>
            </w:r>
          </w:p>
        </w:tc>
      </w:tr>
    </w:tbl>
    <w:p w:rsidR="005F779B" w:rsidRDefault="005F779B" w:rsidP="005F779B">
      <w:pPr>
        <w:pStyle w:val="ListParagraph"/>
        <w:tabs>
          <w:tab w:val="left" w:pos="900"/>
          <w:tab w:val="left" w:pos="1260"/>
          <w:tab w:val="left" w:pos="1620"/>
        </w:tabs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</w:p>
    <w:p w:rsidR="00C46546" w:rsidRPr="005F779B" w:rsidRDefault="00C46546" w:rsidP="005F779B">
      <w:pPr>
        <w:pStyle w:val="ListParagraph"/>
        <w:tabs>
          <w:tab w:val="left" w:pos="900"/>
          <w:tab w:val="left" w:pos="1260"/>
          <w:tab w:val="left" w:pos="1620"/>
        </w:tabs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 w:rsidRPr="005F779B">
        <w:rPr>
          <w:rFonts w:ascii="Times New Roman" w:hAnsi="Times New Roman" w:cs="Times New Roman"/>
          <w:sz w:val="24"/>
          <w:szCs w:val="24"/>
        </w:rPr>
        <w:t>c)</w:t>
      </w:r>
      <w:r w:rsidRPr="005F779B">
        <w:rPr>
          <w:rFonts w:ascii="Times New Roman" w:hAnsi="Times New Roman" w:cs="Times New Roman"/>
          <w:sz w:val="24"/>
          <w:szCs w:val="24"/>
        </w:rPr>
        <w:tab/>
        <w:t>To the second portion of the mixture, add a few drops of universal indicator and test the pH</w:t>
      </w:r>
    </w:p>
    <w:tbl>
      <w:tblPr>
        <w:tblStyle w:val="TableGrid"/>
        <w:tblW w:w="9990" w:type="dxa"/>
        <w:tblInd w:w="534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5167"/>
        <w:gridCol w:w="4823"/>
      </w:tblGrid>
      <w:tr w:rsidR="00C46546" w:rsidRPr="005F779B" w:rsidTr="005F779B">
        <w:tc>
          <w:tcPr>
            <w:tcW w:w="5167" w:type="dxa"/>
          </w:tcPr>
          <w:p w:rsidR="00C46546" w:rsidRPr="005F779B" w:rsidRDefault="00C46546" w:rsidP="005F779B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>Observations</w:t>
            </w:r>
          </w:p>
        </w:tc>
        <w:tc>
          <w:tcPr>
            <w:tcW w:w="4823" w:type="dxa"/>
          </w:tcPr>
          <w:p w:rsidR="00C46546" w:rsidRPr="005F779B" w:rsidRDefault="00C46546" w:rsidP="005F779B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>Inferences</w:t>
            </w:r>
          </w:p>
        </w:tc>
      </w:tr>
      <w:tr w:rsidR="00C46546" w:rsidRPr="005F779B" w:rsidTr="005F779B">
        <w:tc>
          <w:tcPr>
            <w:tcW w:w="5167" w:type="dxa"/>
          </w:tcPr>
          <w:p w:rsidR="00C46546" w:rsidRPr="005F779B" w:rsidRDefault="00C46546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46546" w:rsidRDefault="00C46546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F779B" w:rsidRPr="005F779B" w:rsidRDefault="005F779B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46546" w:rsidRPr="005F779B" w:rsidRDefault="00C46546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46546" w:rsidRPr="005F779B" w:rsidRDefault="00C46546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         (1 mark)</w:t>
            </w:r>
          </w:p>
        </w:tc>
        <w:tc>
          <w:tcPr>
            <w:tcW w:w="4823" w:type="dxa"/>
          </w:tcPr>
          <w:p w:rsidR="00C46546" w:rsidRPr="005F779B" w:rsidRDefault="00C46546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46546" w:rsidRDefault="00C46546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F779B" w:rsidRPr="005F779B" w:rsidRDefault="005F779B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46546" w:rsidRPr="005F779B" w:rsidRDefault="00C46546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46546" w:rsidRPr="005F779B" w:rsidRDefault="00C46546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      (1 mark)</w:t>
            </w:r>
          </w:p>
        </w:tc>
      </w:tr>
    </w:tbl>
    <w:p w:rsidR="005F779B" w:rsidRDefault="005F779B" w:rsidP="005F779B">
      <w:pPr>
        <w:pStyle w:val="ListParagraph"/>
        <w:tabs>
          <w:tab w:val="left" w:pos="900"/>
          <w:tab w:val="left" w:pos="1260"/>
          <w:tab w:val="left" w:pos="1620"/>
        </w:tabs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</w:p>
    <w:p w:rsidR="00C46546" w:rsidRPr="005F779B" w:rsidRDefault="00C46546" w:rsidP="005F779B">
      <w:pPr>
        <w:pStyle w:val="ListParagraph"/>
        <w:tabs>
          <w:tab w:val="left" w:pos="900"/>
          <w:tab w:val="left" w:pos="1260"/>
          <w:tab w:val="left" w:pos="1620"/>
        </w:tabs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 w:rsidRPr="005F779B">
        <w:rPr>
          <w:rFonts w:ascii="Times New Roman" w:hAnsi="Times New Roman" w:cs="Times New Roman"/>
          <w:sz w:val="24"/>
          <w:szCs w:val="24"/>
        </w:rPr>
        <w:t>d)</w:t>
      </w:r>
      <w:r w:rsidRPr="005F779B">
        <w:rPr>
          <w:rFonts w:ascii="Times New Roman" w:hAnsi="Times New Roman" w:cs="Times New Roman"/>
          <w:sz w:val="24"/>
          <w:szCs w:val="24"/>
        </w:rPr>
        <w:tab/>
        <w:t>To the third portion of the mixture, add 2cm</w:t>
      </w:r>
      <w:r w:rsidRPr="005F779B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5F779B">
        <w:rPr>
          <w:rFonts w:ascii="Times New Roman" w:hAnsi="Times New Roman" w:cs="Times New Roman"/>
          <w:sz w:val="24"/>
          <w:szCs w:val="24"/>
        </w:rPr>
        <w:t xml:space="preserve"> of ethanol followed by 2 drops of concentrated sulphuric (VI) acid</w:t>
      </w:r>
    </w:p>
    <w:tbl>
      <w:tblPr>
        <w:tblStyle w:val="TableGrid"/>
        <w:tblW w:w="9900" w:type="dxa"/>
        <w:tblInd w:w="534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5167"/>
        <w:gridCol w:w="4733"/>
      </w:tblGrid>
      <w:tr w:rsidR="00C46546" w:rsidRPr="005F779B" w:rsidTr="005F779B">
        <w:tc>
          <w:tcPr>
            <w:tcW w:w="5167" w:type="dxa"/>
          </w:tcPr>
          <w:p w:rsidR="00C46546" w:rsidRPr="005F779B" w:rsidRDefault="00C46546" w:rsidP="005F779B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firstLine="33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>Observations</w:t>
            </w:r>
          </w:p>
        </w:tc>
        <w:tc>
          <w:tcPr>
            <w:tcW w:w="4733" w:type="dxa"/>
          </w:tcPr>
          <w:p w:rsidR="00C46546" w:rsidRPr="005F779B" w:rsidRDefault="00C46546" w:rsidP="005F779B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firstLine="33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>Inferences</w:t>
            </w:r>
          </w:p>
        </w:tc>
      </w:tr>
      <w:tr w:rsidR="00C46546" w:rsidRPr="005F779B" w:rsidTr="005F779B">
        <w:tc>
          <w:tcPr>
            <w:tcW w:w="5167" w:type="dxa"/>
          </w:tcPr>
          <w:p w:rsidR="00C46546" w:rsidRPr="005F779B" w:rsidRDefault="00C46546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46546" w:rsidRDefault="00C46546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F779B" w:rsidRPr="005F779B" w:rsidRDefault="005F779B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46546" w:rsidRPr="005F779B" w:rsidRDefault="00C46546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46546" w:rsidRPr="005F779B" w:rsidRDefault="00C46546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         (1 mark)</w:t>
            </w:r>
          </w:p>
        </w:tc>
        <w:tc>
          <w:tcPr>
            <w:tcW w:w="4733" w:type="dxa"/>
          </w:tcPr>
          <w:p w:rsidR="00C46546" w:rsidRPr="005F779B" w:rsidRDefault="00C46546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46546" w:rsidRDefault="00C46546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F779B" w:rsidRPr="005F779B" w:rsidRDefault="005F779B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46546" w:rsidRPr="005F779B" w:rsidRDefault="00C46546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46546" w:rsidRPr="005F779B" w:rsidRDefault="00C46546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      (1 mark)</w:t>
            </w:r>
          </w:p>
        </w:tc>
      </w:tr>
    </w:tbl>
    <w:p w:rsidR="00C46546" w:rsidRPr="005F779B" w:rsidRDefault="00C46546" w:rsidP="005F779B">
      <w:pPr>
        <w:pStyle w:val="ListParagraph"/>
        <w:tabs>
          <w:tab w:val="left" w:pos="360"/>
          <w:tab w:val="left" w:pos="426"/>
          <w:tab w:val="left" w:pos="540"/>
          <w:tab w:val="left" w:pos="900"/>
          <w:tab w:val="left" w:pos="1260"/>
          <w:tab w:val="left" w:pos="1620"/>
        </w:tabs>
        <w:spacing w:after="0" w:line="360" w:lineRule="auto"/>
        <w:ind w:left="360" w:hanging="426"/>
        <w:rPr>
          <w:rFonts w:ascii="Times New Roman" w:hAnsi="Times New Roman" w:cs="Times New Roman"/>
          <w:sz w:val="24"/>
          <w:szCs w:val="24"/>
        </w:rPr>
      </w:pPr>
    </w:p>
    <w:sectPr w:rsidR="00C46546" w:rsidRPr="005F779B" w:rsidSect="007D0359">
      <w:headerReference w:type="default" r:id="rId10"/>
      <w:footerReference w:type="default" r:id="rId11"/>
      <w:footerReference w:type="first" r:id="rId12"/>
      <w:pgSz w:w="11907" w:h="16839" w:code="9"/>
      <w:pgMar w:top="720" w:right="720" w:bottom="720" w:left="720" w:header="567" w:footer="567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441CB" w:rsidRDefault="008441CB" w:rsidP="008C507B">
      <w:pPr>
        <w:spacing w:after="0" w:line="240" w:lineRule="auto"/>
      </w:pPr>
      <w:r>
        <w:separator/>
      </w:r>
    </w:p>
  </w:endnote>
  <w:endnote w:type="continuationSeparator" w:id="0">
    <w:p w:rsidR="008441CB" w:rsidRDefault="008441CB" w:rsidP="008C507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eelawadee">
    <w:panose1 w:val="020B0502040204020203"/>
    <w:charset w:val="00"/>
    <w:family w:val="swiss"/>
    <w:pitch w:val="variable"/>
    <w:sig w:usb0="01000003" w:usb1="00000000" w:usb2="00000000" w:usb3="00000000" w:csb0="0001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Berlin Sans FB Demi">
    <w:panose1 w:val="020E0802020502020306"/>
    <w:charset w:val="00"/>
    <w:family w:val="swiss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680321094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8C507B" w:rsidRDefault="00AA3BF3" w:rsidP="007D0359">
        <w:pPr>
          <w:pStyle w:val="Footer"/>
          <w:tabs>
            <w:tab w:val="clear" w:pos="9360"/>
            <w:tab w:val="right" w:pos="10348"/>
          </w:tabs>
        </w:pPr>
        <w:r w:rsidRPr="007D0359">
          <w:rPr>
            <w:rFonts w:ascii="Times New Roman" w:hAnsi="Times New Roman"/>
            <w:b/>
            <w:i/>
            <w:sz w:val="16"/>
            <w:szCs w:val="16"/>
          </w:rPr>
          <w:t>©2015, Ikutha Sub-County Form Four Joint Examination</w:t>
        </w:r>
        <w:r w:rsidRPr="00E828A2">
          <w:rPr>
            <w:rFonts w:ascii="Times New Roman" w:hAnsi="Times New Roman"/>
            <w:b/>
            <w:i/>
            <w:sz w:val="20"/>
            <w:szCs w:val="20"/>
          </w:rPr>
          <w:t xml:space="preserve"> </w:t>
        </w:r>
        <w:r w:rsidRPr="00E828A2">
          <w:rPr>
            <w:rFonts w:ascii="Times New Roman" w:hAnsi="Times New Roman"/>
            <w:b/>
            <w:i/>
            <w:sz w:val="20"/>
            <w:szCs w:val="20"/>
          </w:rPr>
          <w:tab/>
        </w:r>
        <w:r w:rsidRPr="00E828A2">
          <w:rPr>
            <w:rFonts w:ascii="Times New Roman" w:hAnsi="Times New Roman" w:cs="Times New Roman"/>
            <w:b/>
            <w:i/>
            <w:sz w:val="24"/>
            <w:szCs w:val="24"/>
          </w:rPr>
          <w:t xml:space="preserve">                                                                                       </w:t>
        </w:r>
        <w:r w:rsidR="007D0359">
          <w:rPr>
            <w:rFonts w:ascii="Times New Roman" w:hAnsi="Times New Roman" w:cs="Times New Roman"/>
            <w:b/>
            <w:i/>
            <w:sz w:val="24"/>
            <w:szCs w:val="24"/>
          </w:rPr>
          <w:tab/>
        </w:r>
        <w:r w:rsidRPr="00E828A2">
          <w:rPr>
            <w:rFonts w:ascii="Times New Roman" w:hAnsi="Times New Roman" w:cs="Times New Roman"/>
            <w:b/>
            <w:i/>
            <w:sz w:val="24"/>
            <w:szCs w:val="24"/>
          </w:rPr>
          <w:t xml:space="preserve">  </w:t>
        </w:r>
        <w:r w:rsidR="008C507B" w:rsidRPr="00E828A2">
          <w:rPr>
            <w:rFonts w:ascii="Times New Roman" w:hAnsi="Times New Roman" w:cs="Times New Roman"/>
            <w:b/>
            <w:sz w:val="24"/>
            <w:szCs w:val="24"/>
          </w:rPr>
          <w:fldChar w:fldCharType="begin"/>
        </w:r>
        <w:r w:rsidR="008C507B" w:rsidRPr="00E828A2">
          <w:rPr>
            <w:rFonts w:ascii="Times New Roman" w:hAnsi="Times New Roman" w:cs="Times New Roman"/>
            <w:b/>
            <w:sz w:val="24"/>
            <w:szCs w:val="24"/>
          </w:rPr>
          <w:instrText xml:space="preserve"> PAGE   \* MERGEFORMAT </w:instrText>
        </w:r>
        <w:r w:rsidR="008C507B" w:rsidRPr="00E828A2">
          <w:rPr>
            <w:rFonts w:ascii="Times New Roman" w:hAnsi="Times New Roman" w:cs="Times New Roman"/>
            <w:b/>
            <w:sz w:val="24"/>
            <w:szCs w:val="24"/>
          </w:rPr>
          <w:fldChar w:fldCharType="separate"/>
        </w:r>
        <w:r w:rsidR="00292410">
          <w:rPr>
            <w:rFonts w:ascii="Times New Roman" w:hAnsi="Times New Roman" w:cs="Times New Roman"/>
            <w:b/>
            <w:noProof/>
            <w:sz w:val="24"/>
            <w:szCs w:val="24"/>
          </w:rPr>
          <w:t>4</w:t>
        </w:r>
        <w:r w:rsidR="008C507B" w:rsidRPr="00E828A2">
          <w:rPr>
            <w:rFonts w:ascii="Times New Roman" w:hAnsi="Times New Roman" w:cs="Times New Roman"/>
            <w:b/>
            <w:noProof/>
            <w:sz w:val="24"/>
            <w:szCs w:val="24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C507B" w:rsidRPr="003D3636" w:rsidRDefault="008C507B" w:rsidP="007D0359">
    <w:pPr>
      <w:pStyle w:val="Footer"/>
      <w:tabs>
        <w:tab w:val="clear" w:pos="9360"/>
        <w:tab w:val="right" w:pos="10490"/>
      </w:tabs>
      <w:rPr>
        <w:rFonts w:ascii="Times New Roman" w:hAnsi="Times New Roman"/>
      </w:rPr>
    </w:pPr>
    <w:r w:rsidRPr="007D0359">
      <w:rPr>
        <w:rFonts w:ascii="Times New Roman" w:hAnsi="Times New Roman"/>
        <w:b/>
        <w:i/>
        <w:sz w:val="18"/>
        <w:szCs w:val="18"/>
      </w:rPr>
      <w:t>©2015, Ikutha Sub-County Form Four Joint Examination</w:t>
    </w:r>
    <w:r>
      <w:rPr>
        <w:rFonts w:ascii="Times New Roman" w:hAnsi="Times New Roman"/>
        <w:b/>
        <w:i/>
      </w:rPr>
      <w:t xml:space="preserve">                                                                    </w:t>
    </w:r>
    <w:r w:rsidR="007D0359">
      <w:rPr>
        <w:rFonts w:ascii="Times New Roman" w:hAnsi="Times New Roman"/>
        <w:b/>
        <w:i/>
      </w:rPr>
      <w:tab/>
    </w:r>
    <w:r>
      <w:rPr>
        <w:rFonts w:ascii="Times New Roman" w:hAnsi="Times New Roman"/>
        <w:b/>
        <w:i/>
      </w:rPr>
      <w:t xml:space="preserve">  </w:t>
    </w:r>
    <w:r w:rsidRPr="00187DA0">
      <w:rPr>
        <w:rFonts w:ascii="Times New Roman" w:hAnsi="Times New Roman"/>
        <w:b/>
        <w:i/>
      </w:rPr>
      <w:t>Turn Over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441CB" w:rsidRDefault="008441CB" w:rsidP="008C507B">
      <w:pPr>
        <w:spacing w:after="0" w:line="240" w:lineRule="auto"/>
      </w:pPr>
      <w:r>
        <w:separator/>
      </w:r>
    </w:p>
  </w:footnote>
  <w:footnote w:type="continuationSeparator" w:id="0">
    <w:p w:rsidR="008441CB" w:rsidRDefault="008441CB" w:rsidP="008C507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F32AB" w:rsidRPr="00350B36" w:rsidRDefault="00DF32AB" w:rsidP="007D0359">
    <w:pPr>
      <w:pStyle w:val="Header"/>
      <w:tabs>
        <w:tab w:val="clear" w:pos="9360"/>
      </w:tabs>
      <w:spacing w:line="276" w:lineRule="auto"/>
      <w:jc w:val="right"/>
      <w:rPr>
        <w:rFonts w:ascii="Times New Roman" w:hAnsi="Times New Roman" w:cs="Times New Roman"/>
        <w:b/>
        <w:i/>
        <w:sz w:val="18"/>
        <w:szCs w:val="18"/>
      </w:rPr>
    </w:pPr>
    <w:r>
      <w:rPr>
        <w:rFonts w:ascii="Berlin Sans FB Demi" w:hAnsi="Berlin Sans FB Demi"/>
        <w:i/>
      </w:rPr>
      <w:tab/>
    </w:r>
    <w:r>
      <w:rPr>
        <w:rFonts w:ascii="Berlin Sans FB Demi" w:hAnsi="Berlin Sans FB Demi"/>
        <w:i/>
      </w:rPr>
      <w:tab/>
    </w:r>
    <w:r w:rsidRPr="00350B36">
      <w:rPr>
        <w:rFonts w:ascii="Times New Roman" w:hAnsi="Times New Roman" w:cs="Times New Roman"/>
        <w:b/>
        <w:i/>
        <w:sz w:val="18"/>
        <w:szCs w:val="18"/>
      </w:rPr>
      <w:t xml:space="preserve">                                          </w:t>
    </w:r>
    <w:r w:rsidRPr="00350B36">
      <w:rPr>
        <w:rFonts w:ascii="Times New Roman" w:hAnsi="Times New Roman" w:cs="Times New Roman"/>
        <w:b/>
        <w:i/>
        <w:sz w:val="18"/>
        <w:szCs w:val="18"/>
      </w:rPr>
      <w:tab/>
      <w:t>233/3 Chemistry</w:t>
    </w:r>
    <w:r w:rsidR="00292410">
      <w:rPr>
        <w:rFonts w:ascii="Times New Roman" w:hAnsi="Times New Roman" w:cs="Times New Roman"/>
        <w:b/>
        <w:i/>
        <w:sz w:val="18"/>
        <w:szCs w:val="18"/>
      </w:rPr>
      <w:t xml:space="preserve"> Paper 3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DB32C7"/>
    <w:multiLevelType w:val="hybridMultilevel"/>
    <w:tmpl w:val="82E2842A"/>
    <w:lvl w:ilvl="0" w:tplc="D37E0F16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8287B75"/>
    <w:multiLevelType w:val="hybridMultilevel"/>
    <w:tmpl w:val="494074D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6C6F2916"/>
    <w:multiLevelType w:val="hybridMultilevel"/>
    <w:tmpl w:val="D10C6E02"/>
    <w:lvl w:ilvl="0" w:tplc="8346BBA0">
      <w:start w:val="1"/>
      <w:numFmt w:val="lowerRoman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77FD73D7"/>
    <w:multiLevelType w:val="hybridMultilevel"/>
    <w:tmpl w:val="6390F67C"/>
    <w:lvl w:ilvl="0" w:tplc="8D44E6B8">
      <w:start w:val="1"/>
      <w:numFmt w:val="lowerLetter"/>
      <w:lvlText w:val="(%1)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84043"/>
    <w:rsid w:val="00020A8B"/>
    <w:rsid w:val="0002141D"/>
    <w:rsid w:val="00022756"/>
    <w:rsid w:val="00023E34"/>
    <w:rsid w:val="0003222B"/>
    <w:rsid w:val="00032913"/>
    <w:rsid w:val="00041041"/>
    <w:rsid w:val="00054D39"/>
    <w:rsid w:val="00061B2E"/>
    <w:rsid w:val="00066360"/>
    <w:rsid w:val="0008305D"/>
    <w:rsid w:val="000876BC"/>
    <w:rsid w:val="00096178"/>
    <w:rsid w:val="000A36EF"/>
    <w:rsid w:val="000A6651"/>
    <w:rsid w:val="000A69FE"/>
    <w:rsid w:val="000A7E20"/>
    <w:rsid w:val="000B1F10"/>
    <w:rsid w:val="000B5DBB"/>
    <w:rsid w:val="000C0CCD"/>
    <w:rsid w:val="000C3CD3"/>
    <w:rsid w:val="000C4EA1"/>
    <w:rsid w:val="000E6996"/>
    <w:rsid w:val="00111021"/>
    <w:rsid w:val="00111B93"/>
    <w:rsid w:val="00122E00"/>
    <w:rsid w:val="00131608"/>
    <w:rsid w:val="00131E0D"/>
    <w:rsid w:val="00132E7A"/>
    <w:rsid w:val="00133A3B"/>
    <w:rsid w:val="00136445"/>
    <w:rsid w:val="00143601"/>
    <w:rsid w:val="00153FF0"/>
    <w:rsid w:val="0017304B"/>
    <w:rsid w:val="00183284"/>
    <w:rsid w:val="001832F3"/>
    <w:rsid w:val="00184043"/>
    <w:rsid w:val="001A0760"/>
    <w:rsid w:val="001A4750"/>
    <w:rsid w:val="001A5EBC"/>
    <w:rsid w:val="001B3557"/>
    <w:rsid w:val="001D11BD"/>
    <w:rsid w:val="001D296A"/>
    <w:rsid w:val="001D4072"/>
    <w:rsid w:val="001E3565"/>
    <w:rsid w:val="001F117A"/>
    <w:rsid w:val="00202575"/>
    <w:rsid w:val="002046C2"/>
    <w:rsid w:val="00213081"/>
    <w:rsid w:val="002157A0"/>
    <w:rsid w:val="00226CD0"/>
    <w:rsid w:val="00233821"/>
    <w:rsid w:val="002359CE"/>
    <w:rsid w:val="0025368B"/>
    <w:rsid w:val="00265B75"/>
    <w:rsid w:val="00267518"/>
    <w:rsid w:val="00270B3B"/>
    <w:rsid w:val="002813DB"/>
    <w:rsid w:val="00282AD7"/>
    <w:rsid w:val="00284CE0"/>
    <w:rsid w:val="002854F7"/>
    <w:rsid w:val="00292410"/>
    <w:rsid w:val="00296C73"/>
    <w:rsid w:val="002A230C"/>
    <w:rsid w:val="002A3CB1"/>
    <w:rsid w:val="002A6E1C"/>
    <w:rsid w:val="002B6DA0"/>
    <w:rsid w:val="002C4FEF"/>
    <w:rsid w:val="002D16A5"/>
    <w:rsid w:val="002E1978"/>
    <w:rsid w:val="002E4B63"/>
    <w:rsid w:val="002F129C"/>
    <w:rsid w:val="002F7611"/>
    <w:rsid w:val="00301588"/>
    <w:rsid w:val="00304485"/>
    <w:rsid w:val="003062FE"/>
    <w:rsid w:val="00310004"/>
    <w:rsid w:val="00311D6D"/>
    <w:rsid w:val="003143D7"/>
    <w:rsid w:val="003163DE"/>
    <w:rsid w:val="003175C2"/>
    <w:rsid w:val="003273D4"/>
    <w:rsid w:val="003278AB"/>
    <w:rsid w:val="00327E90"/>
    <w:rsid w:val="0033414B"/>
    <w:rsid w:val="00343E3F"/>
    <w:rsid w:val="00350B36"/>
    <w:rsid w:val="00360AB1"/>
    <w:rsid w:val="00364ACB"/>
    <w:rsid w:val="00374AD8"/>
    <w:rsid w:val="003807A3"/>
    <w:rsid w:val="003816D2"/>
    <w:rsid w:val="00383422"/>
    <w:rsid w:val="003859F2"/>
    <w:rsid w:val="003865AA"/>
    <w:rsid w:val="0039340C"/>
    <w:rsid w:val="003A02C0"/>
    <w:rsid w:val="003B5102"/>
    <w:rsid w:val="003C30F7"/>
    <w:rsid w:val="003D58B5"/>
    <w:rsid w:val="003D5EE8"/>
    <w:rsid w:val="003E40BA"/>
    <w:rsid w:val="003E79C1"/>
    <w:rsid w:val="003F4E5D"/>
    <w:rsid w:val="0040436E"/>
    <w:rsid w:val="004159B2"/>
    <w:rsid w:val="00423108"/>
    <w:rsid w:val="00423A7C"/>
    <w:rsid w:val="00431789"/>
    <w:rsid w:val="0044218F"/>
    <w:rsid w:val="00451770"/>
    <w:rsid w:val="00453CD3"/>
    <w:rsid w:val="0045626B"/>
    <w:rsid w:val="004623FE"/>
    <w:rsid w:val="004665D5"/>
    <w:rsid w:val="00481F92"/>
    <w:rsid w:val="00482B1A"/>
    <w:rsid w:val="00494D4C"/>
    <w:rsid w:val="004965E4"/>
    <w:rsid w:val="004A344C"/>
    <w:rsid w:val="004A6BDB"/>
    <w:rsid w:val="004A74F3"/>
    <w:rsid w:val="004B1844"/>
    <w:rsid w:val="004D22F2"/>
    <w:rsid w:val="004D35C0"/>
    <w:rsid w:val="004D57A2"/>
    <w:rsid w:val="00500246"/>
    <w:rsid w:val="00500F0A"/>
    <w:rsid w:val="00502AB5"/>
    <w:rsid w:val="00513905"/>
    <w:rsid w:val="005214F4"/>
    <w:rsid w:val="00524933"/>
    <w:rsid w:val="005257B9"/>
    <w:rsid w:val="00550239"/>
    <w:rsid w:val="005665C1"/>
    <w:rsid w:val="00573F22"/>
    <w:rsid w:val="00582C00"/>
    <w:rsid w:val="005A1ABB"/>
    <w:rsid w:val="005A482E"/>
    <w:rsid w:val="005A4B83"/>
    <w:rsid w:val="005B35BF"/>
    <w:rsid w:val="005B4CB4"/>
    <w:rsid w:val="005C0FED"/>
    <w:rsid w:val="005C4702"/>
    <w:rsid w:val="005D3071"/>
    <w:rsid w:val="005D4822"/>
    <w:rsid w:val="005D7EAC"/>
    <w:rsid w:val="005E7C5C"/>
    <w:rsid w:val="005F05B0"/>
    <w:rsid w:val="005F40A4"/>
    <w:rsid w:val="005F779B"/>
    <w:rsid w:val="0061538E"/>
    <w:rsid w:val="00616A15"/>
    <w:rsid w:val="00627789"/>
    <w:rsid w:val="00630F54"/>
    <w:rsid w:val="00653E43"/>
    <w:rsid w:val="00655A7A"/>
    <w:rsid w:val="006571FE"/>
    <w:rsid w:val="00664906"/>
    <w:rsid w:val="00676174"/>
    <w:rsid w:val="00695E05"/>
    <w:rsid w:val="006B634E"/>
    <w:rsid w:val="006C2A4D"/>
    <w:rsid w:val="006D742F"/>
    <w:rsid w:val="006E214F"/>
    <w:rsid w:val="006F0776"/>
    <w:rsid w:val="006F1001"/>
    <w:rsid w:val="00706A10"/>
    <w:rsid w:val="00712784"/>
    <w:rsid w:val="00712AAC"/>
    <w:rsid w:val="00723731"/>
    <w:rsid w:val="007240BD"/>
    <w:rsid w:val="00732B4F"/>
    <w:rsid w:val="007332B5"/>
    <w:rsid w:val="00743164"/>
    <w:rsid w:val="00744F0D"/>
    <w:rsid w:val="00745A62"/>
    <w:rsid w:val="00754B49"/>
    <w:rsid w:val="00756BEA"/>
    <w:rsid w:val="00765F08"/>
    <w:rsid w:val="007675F5"/>
    <w:rsid w:val="0077257A"/>
    <w:rsid w:val="00782A45"/>
    <w:rsid w:val="00782BB8"/>
    <w:rsid w:val="00793858"/>
    <w:rsid w:val="00794C55"/>
    <w:rsid w:val="007B3696"/>
    <w:rsid w:val="007D0359"/>
    <w:rsid w:val="007F072B"/>
    <w:rsid w:val="007F3D40"/>
    <w:rsid w:val="007F6853"/>
    <w:rsid w:val="008058B6"/>
    <w:rsid w:val="00812419"/>
    <w:rsid w:val="00824C35"/>
    <w:rsid w:val="00826D2A"/>
    <w:rsid w:val="00827E5B"/>
    <w:rsid w:val="008441CB"/>
    <w:rsid w:val="008474F6"/>
    <w:rsid w:val="00853304"/>
    <w:rsid w:val="00854763"/>
    <w:rsid w:val="00860068"/>
    <w:rsid w:val="00866A7A"/>
    <w:rsid w:val="008712DA"/>
    <w:rsid w:val="008719E0"/>
    <w:rsid w:val="00872E9C"/>
    <w:rsid w:val="008813E2"/>
    <w:rsid w:val="00884356"/>
    <w:rsid w:val="00887106"/>
    <w:rsid w:val="008A4612"/>
    <w:rsid w:val="008B084F"/>
    <w:rsid w:val="008B5096"/>
    <w:rsid w:val="008B55F0"/>
    <w:rsid w:val="008C1D8C"/>
    <w:rsid w:val="008C425E"/>
    <w:rsid w:val="008C507B"/>
    <w:rsid w:val="008C6D85"/>
    <w:rsid w:val="008C6E8F"/>
    <w:rsid w:val="008E0B20"/>
    <w:rsid w:val="008E433D"/>
    <w:rsid w:val="008F5BE0"/>
    <w:rsid w:val="00900267"/>
    <w:rsid w:val="0091352E"/>
    <w:rsid w:val="00924A7D"/>
    <w:rsid w:val="009310ED"/>
    <w:rsid w:val="00931E41"/>
    <w:rsid w:val="00934DD9"/>
    <w:rsid w:val="0095148E"/>
    <w:rsid w:val="0095662C"/>
    <w:rsid w:val="009610FF"/>
    <w:rsid w:val="0096730A"/>
    <w:rsid w:val="00975E42"/>
    <w:rsid w:val="00984640"/>
    <w:rsid w:val="00986621"/>
    <w:rsid w:val="009866B5"/>
    <w:rsid w:val="009958EE"/>
    <w:rsid w:val="0099706B"/>
    <w:rsid w:val="009A49D6"/>
    <w:rsid w:val="009B6E0E"/>
    <w:rsid w:val="009B7720"/>
    <w:rsid w:val="009B7B25"/>
    <w:rsid w:val="009C1FB7"/>
    <w:rsid w:val="009C4B0C"/>
    <w:rsid w:val="009C5214"/>
    <w:rsid w:val="009D52D1"/>
    <w:rsid w:val="009D732C"/>
    <w:rsid w:val="009E0E1E"/>
    <w:rsid w:val="009F00E2"/>
    <w:rsid w:val="009F224C"/>
    <w:rsid w:val="009F78FB"/>
    <w:rsid w:val="009F7E2E"/>
    <w:rsid w:val="00A0431A"/>
    <w:rsid w:val="00A047C1"/>
    <w:rsid w:val="00A13579"/>
    <w:rsid w:val="00A141AB"/>
    <w:rsid w:val="00A1481D"/>
    <w:rsid w:val="00A2144B"/>
    <w:rsid w:val="00A21545"/>
    <w:rsid w:val="00A2547B"/>
    <w:rsid w:val="00A26E8C"/>
    <w:rsid w:val="00A37B8D"/>
    <w:rsid w:val="00A57CD4"/>
    <w:rsid w:val="00A646A0"/>
    <w:rsid w:val="00A676FB"/>
    <w:rsid w:val="00A767E3"/>
    <w:rsid w:val="00A9688D"/>
    <w:rsid w:val="00AA2016"/>
    <w:rsid w:val="00AA3BF3"/>
    <w:rsid w:val="00AA43DE"/>
    <w:rsid w:val="00AA4CB5"/>
    <w:rsid w:val="00AA7138"/>
    <w:rsid w:val="00AB3BF3"/>
    <w:rsid w:val="00AB7C7F"/>
    <w:rsid w:val="00AC308E"/>
    <w:rsid w:val="00AC387D"/>
    <w:rsid w:val="00AC4102"/>
    <w:rsid w:val="00AC434C"/>
    <w:rsid w:val="00AC53F1"/>
    <w:rsid w:val="00AD1B8E"/>
    <w:rsid w:val="00AD3A86"/>
    <w:rsid w:val="00AD6E0D"/>
    <w:rsid w:val="00AE52FD"/>
    <w:rsid w:val="00AF65B4"/>
    <w:rsid w:val="00AF7F2A"/>
    <w:rsid w:val="00B0568A"/>
    <w:rsid w:val="00B2501C"/>
    <w:rsid w:val="00B27CF2"/>
    <w:rsid w:val="00B36BF6"/>
    <w:rsid w:val="00B37BC4"/>
    <w:rsid w:val="00B610AD"/>
    <w:rsid w:val="00B77162"/>
    <w:rsid w:val="00B9297A"/>
    <w:rsid w:val="00BA114F"/>
    <w:rsid w:val="00BA406A"/>
    <w:rsid w:val="00BB5FF2"/>
    <w:rsid w:val="00BC750C"/>
    <w:rsid w:val="00BD0AF9"/>
    <w:rsid w:val="00BD69C4"/>
    <w:rsid w:val="00BE5A1B"/>
    <w:rsid w:val="00BF4D5D"/>
    <w:rsid w:val="00C01BCB"/>
    <w:rsid w:val="00C025BA"/>
    <w:rsid w:val="00C06BBB"/>
    <w:rsid w:val="00C07383"/>
    <w:rsid w:val="00C12509"/>
    <w:rsid w:val="00C233FE"/>
    <w:rsid w:val="00C309DF"/>
    <w:rsid w:val="00C31CC3"/>
    <w:rsid w:val="00C41875"/>
    <w:rsid w:val="00C440A7"/>
    <w:rsid w:val="00C46546"/>
    <w:rsid w:val="00C56354"/>
    <w:rsid w:val="00C66D84"/>
    <w:rsid w:val="00C915DB"/>
    <w:rsid w:val="00C931D4"/>
    <w:rsid w:val="00C945F0"/>
    <w:rsid w:val="00CA4683"/>
    <w:rsid w:val="00CA7B3B"/>
    <w:rsid w:val="00CF0081"/>
    <w:rsid w:val="00CF547C"/>
    <w:rsid w:val="00D00222"/>
    <w:rsid w:val="00D04248"/>
    <w:rsid w:val="00D045D9"/>
    <w:rsid w:val="00D0589D"/>
    <w:rsid w:val="00D2306A"/>
    <w:rsid w:val="00D32B21"/>
    <w:rsid w:val="00D36C1C"/>
    <w:rsid w:val="00D46F0C"/>
    <w:rsid w:val="00D66678"/>
    <w:rsid w:val="00D707A3"/>
    <w:rsid w:val="00D75FA9"/>
    <w:rsid w:val="00D85316"/>
    <w:rsid w:val="00D961AD"/>
    <w:rsid w:val="00D972B3"/>
    <w:rsid w:val="00DC0313"/>
    <w:rsid w:val="00DE2236"/>
    <w:rsid w:val="00DE41B2"/>
    <w:rsid w:val="00DF32AB"/>
    <w:rsid w:val="00DF573A"/>
    <w:rsid w:val="00E0135D"/>
    <w:rsid w:val="00E16A24"/>
    <w:rsid w:val="00E201FA"/>
    <w:rsid w:val="00E202FE"/>
    <w:rsid w:val="00E20560"/>
    <w:rsid w:val="00E22ACB"/>
    <w:rsid w:val="00E255B4"/>
    <w:rsid w:val="00E27BBF"/>
    <w:rsid w:val="00E469FC"/>
    <w:rsid w:val="00E514C1"/>
    <w:rsid w:val="00E64499"/>
    <w:rsid w:val="00E6668F"/>
    <w:rsid w:val="00E728A8"/>
    <w:rsid w:val="00E82879"/>
    <w:rsid w:val="00E828A2"/>
    <w:rsid w:val="00E84B85"/>
    <w:rsid w:val="00E85851"/>
    <w:rsid w:val="00E941C8"/>
    <w:rsid w:val="00E95AD9"/>
    <w:rsid w:val="00EB30F6"/>
    <w:rsid w:val="00EC5415"/>
    <w:rsid w:val="00ED117D"/>
    <w:rsid w:val="00ED25F3"/>
    <w:rsid w:val="00ED3519"/>
    <w:rsid w:val="00ED40CD"/>
    <w:rsid w:val="00ED7F25"/>
    <w:rsid w:val="00EE013D"/>
    <w:rsid w:val="00EF6D21"/>
    <w:rsid w:val="00F0596E"/>
    <w:rsid w:val="00F12750"/>
    <w:rsid w:val="00F16847"/>
    <w:rsid w:val="00F31693"/>
    <w:rsid w:val="00F31D93"/>
    <w:rsid w:val="00F40817"/>
    <w:rsid w:val="00F513C8"/>
    <w:rsid w:val="00F515FF"/>
    <w:rsid w:val="00F57A82"/>
    <w:rsid w:val="00F730A8"/>
    <w:rsid w:val="00F73329"/>
    <w:rsid w:val="00F73966"/>
    <w:rsid w:val="00F74185"/>
    <w:rsid w:val="00F74F72"/>
    <w:rsid w:val="00F923F4"/>
    <w:rsid w:val="00FA6E9C"/>
    <w:rsid w:val="00FA73A9"/>
    <w:rsid w:val="00FB1A93"/>
    <w:rsid w:val="00FD2282"/>
    <w:rsid w:val="00FD3622"/>
    <w:rsid w:val="00FD645B"/>
    <w:rsid w:val="00FE37A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99"/>
    <w:qFormat/>
    <w:rsid w:val="00184043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184043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8404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84043"/>
    <w:rPr>
      <w:rFonts w:ascii="Tahoma" w:hAnsi="Tahoma" w:cs="Tahoma"/>
      <w:sz w:val="16"/>
      <w:szCs w:val="16"/>
      <w:lang w:val="en-GB"/>
    </w:rPr>
  </w:style>
  <w:style w:type="table" w:styleId="TableGrid">
    <w:name w:val="Table Grid"/>
    <w:basedOn w:val="TableNormal"/>
    <w:uiPriority w:val="59"/>
    <w:rsid w:val="0018404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8C507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C507B"/>
    <w:rPr>
      <w:lang w:val="en-GB"/>
    </w:rPr>
  </w:style>
  <w:style w:type="paragraph" w:styleId="Footer">
    <w:name w:val="footer"/>
    <w:basedOn w:val="Normal"/>
    <w:link w:val="FooterChar"/>
    <w:uiPriority w:val="99"/>
    <w:unhideWhenUsed/>
    <w:rsid w:val="008C507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C507B"/>
    <w:rPr>
      <w:lang w:val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99"/>
    <w:qFormat/>
    <w:rsid w:val="00184043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184043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8404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84043"/>
    <w:rPr>
      <w:rFonts w:ascii="Tahoma" w:hAnsi="Tahoma" w:cs="Tahoma"/>
      <w:sz w:val="16"/>
      <w:szCs w:val="16"/>
      <w:lang w:val="en-GB"/>
    </w:rPr>
  </w:style>
  <w:style w:type="table" w:styleId="TableGrid">
    <w:name w:val="Table Grid"/>
    <w:basedOn w:val="TableNormal"/>
    <w:uiPriority w:val="59"/>
    <w:rsid w:val="0018404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8C507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C507B"/>
    <w:rPr>
      <w:lang w:val="en-GB"/>
    </w:rPr>
  </w:style>
  <w:style w:type="paragraph" w:styleId="Footer">
    <w:name w:val="footer"/>
    <w:basedOn w:val="Normal"/>
    <w:link w:val="FooterChar"/>
    <w:uiPriority w:val="99"/>
    <w:unhideWhenUsed/>
    <w:rsid w:val="008C507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C507B"/>
    <w:rPr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07306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370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990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1</TotalTime>
  <Pages>8</Pages>
  <Words>1497</Words>
  <Characters>8538</Characters>
  <Application>Microsoft Office Word</Application>
  <DocSecurity>0</DocSecurity>
  <Lines>71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0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ebstar</dc:creator>
  <cp:keywords/>
  <dc:description/>
  <cp:lastModifiedBy>Mulaki</cp:lastModifiedBy>
  <cp:revision>13</cp:revision>
  <cp:lastPrinted>2015-06-30T13:04:00Z</cp:lastPrinted>
  <dcterms:created xsi:type="dcterms:W3CDTF">2005-01-21T07:38:00Z</dcterms:created>
  <dcterms:modified xsi:type="dcterms:W3CDTF">2015-06-30T13:05:00Z</dcterms:modified>
</cp:coreProperties>
</file>